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B2BB6A" w14:textId="77777777" w:rsidR="00E648B3" w:rsidRDefault="004C7A2C">
      <w:pPr>
        <w:pStyle w:val="Header"/>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Header"/>
        <w:tabs>
          <w:tab w:val="right" w:pos="9639"/>
        </w:tabs>
        <w:rPr>
          <w:bCs/>
          <w:sz w:val="24"/>
        </w:rPr>
      </w:pPr>
    </w:p>
    <w:p w14:paraId="7B22EA09" w14:textId="77777777" w:rsidR="00E648B3" w:rsidRDefault="004C7A2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4E7063" w:rsidRPr="0094677E">
        <w:rPr>
          <w:rFonts w:eastAsia="SimSun"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e][428][POS] Sidelink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142E77" w:rsidRPr="00142E77">
        <w:rPr>
          <w:rFonts w:ascii="Arial" w:hAnsi="Arial" w:cs="Arial"/>
          <w:b/>
          <w:bCs/>
          <w:sz w:val="24"/>
        </w:rPr>
        <w:t>NR_pos_enh</w:t>
      </w:r>
      <w:proofErr w:type="spellEnd"/>
      <w:r w:rsidR="00142E77" w:rsidRPr="00142E77">
        <w:rPr>
          <w:rFonts w:ascii="Arial" w:hAnsi="Arial" w:cs="Arial"/>
          <w:b/>
          <w:bCs/>
          <w:sz w:val="24"/>
        </w:rPr>
        <w:t xml:space="preserve">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Heading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AT121bis-e][428][POS] Sidelink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r w:rsidR="00A800A7">
        <w:t xml:space="preserve">Sidelink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Discussion on sidelink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Further considerations on sidelink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t xml:space="preserve">Sidelink Positioning Protocol (SLPP) </w:t>
      </w:r>
      <w:proofErr w:type="spellStart"/>
      <w:r w:rsidRPr="00617A45">
        <w:rPr>
          <w:rFonts w:eastAsia="MS Mincho"/>
          <w:szCs w:val="24"/>
          <w:lang w:eastAsia="en-GB"/>
        </w:rPr>
        <w:t>Signaling</w:t>
      </w:r>
      <w:proofErr w:type="spellEnd"/>
      <w:r w:rsidRPr="00617A45">
        <w:rPr>
          <w:rFonts w:eastAsia="MS Mincho"/>
          <w:szCs w:val="24"/>
          <w:lang w:eastAsia="en-GB"/>
        </w:rPr>
        <w:t xml:space="preserve">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Discussion on sidelink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Heading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TableGrid"/>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lastRenderedPageBreak/>
              <w:t>R2-2302503 CATT</w:t>
            </w:r>
          </w:p>
        </w:tc>
        <w:tc>
          <w:tcPr>
            <w:tcW w:w="8331" w:type="dxa"/>
          </w:tcPr>
          <w:p w14:paraId="7162FB41" w14:textId="77777777" w:rsidR="00227E51" w:rsidRDefault="00D834BE" w:rsidP="001D0759">
            <w:pPr>
              <w:rPr>
                <w:lang w:eastAsia="zh-CN"/>
              </w:rPr>
            </w:pPr>
            <w:r>
              <w:rPr>
                <w:noProof/>
              </w:rPr>
              <w:object w:dxaOrig="13855" w:dyaOrig="6303" w14:anchorId="10306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01.05pt;height:182.25pt;mso-width-percent:0;mso-height-percent:0;mso-width-percent:0;mso-height-percent:0" o:ole="">
                  <v:imagedata r:id="rId15" o:title=""/>
                </v:shape>
                <o:OLEObject Type="Embed" ProgID="Visio.Drawing.11" ShapeID="_x0000_i1032" DrawAspect="Content" ObjectID="_1743587286" r:id="rId16"/>
              </w:object>
            </w:r>
          </w:p>
          <w:p w14:paraId="7D4DE0C0" w14:textId="77777777" w:rsidR="00227E51" w:rsidRPr="00E23A47" w:rsidRDefault="00227E51" w:rsidP="001D0759">
            <w:pPr>
              <w:jc w:val="center"/>
              <w:rPr>
                <w:bCs/>
              </w:rPr>
            </w:pPr>
            <w:r w:rsidRPr="00E23A47">
              <w:rPr>
                <w:bCs/>
              </w:rPr>
              <w:t>Figure 1 UE Sidelink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TableGrid"/>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D834BE" w:rsidP="001D0759">
                  <w:pPr>
                    <w:pStyle w:val="Caption"/>
                  </w:pPr>
                  <w:r w:rsidRPr="00D834BE">
                    <w:rPr>
                      <w:rFonts w:asciiTheme="minorHAnsi" w:hAnsiTheme="minorHAnsi" w:cstheme="minorBidi"/>
                      <w:noProof/>
                      <w:sz w:val="22"/>
                      <w:szCs w:val="22"/>
                    </w:rPr>
                    <w:object w:dxaOrig="17160" w:dyaOrig="6016" w14:anchorId="52E65436">
                      <v:shape id="_x0000_i1031" type="#_x0000_t75" alt="" style="width:405pt;height:145.7pt;mso-width-percent:0;mso-height-percent:0;mso-width-percent:0;mso-height-percent:0" o:ole="">
                        <v:imagedata r:id="rId17" o:title=""/>
                      </v:shape>
                      <o:OLEObject Type="Embed" ProgID="Visio.Drawing.15" ShapeID="_x0000_i1031" DrawAspect="Content" ObjectID="_1743587287" r:id="rId18"/>
                    </w:object>
                  </w:r>
                  <w:r w:rsidR="00227E51" w:rsidRPr="00071386">
                    <w:rPr>
                      <w:i w:val="0"/>
                      <w:iCs w:val="0"/>
                      <w:color w:val="auto"/>
                    </w:rPr>
                    <w:t>NOTE: Anchor UE/node is only supported in NR</w:t>
                  </w:r>
                </w:p>
              </w:tc>
            </w:tr>
          </w:tbl>
          <w:p w14:paraId="7CD15CD6" w14:textId="77777777" w:rsidR="00227E51" w:rsidRPr="00071386" w:rsidRDefault="00227E51" w:rsidP="001D0759">
            <w:pPr>
              <w:pStyle w:val="Caption"/>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lastRenderedPageBreak/>
              <w:t>R2-2303591 Qualcomm</w:t>
            </w:r>
          </w:p>
        </w:tc>
        <w:tc>
          <w:tcPr>
            <w:tcW w:w="8331" w:type="dxa"/>
          </w:tcPr>
          <w:p w14:paraId="6CB6574E" w14:textId="77777777" w:rsidR="00227E51" w:rsidRDefault="00D834BE" w:rsidP="001D0759">
            <w:pPr>
              <w:keepNext/>
              <w:rPr>
                <w:sz w:val="22"/>
                <w:szCs w:val="22"/>
              </w:rPr>
            </w:pPr>
            <w:r>
              <w:rPr>
                <w:noProof/>
              </w:rPr>
              <w:object w:dxaOrig="13246" w:dyaOrig="5280" w14:anchorId="1F94B399">
                <v:shape id="_x0000_i1030" type="#_x0000_t75" alt="" style="width:396pt;height:159.75pt;mso-width-percent:0;mso-height-percent:0;mso-width-percent:0;mso-height-percent:0" o:ole="">
                  <v:imagedata r:id="rId19" o:title=""/>
                </v:shape>
                <o:OLEObject Type="Embed" ProgID="Visio.Drawing.15" ShapeID="_x0000_i1030" DrawAspect="Content" ObjectID="_1743587288" r:id="rId20"/>
              </w:object>
            </w:r>
            <w:r w:rsidR="00227E51" w:rsidDel="00B74B2D">
              <w:t xml:space="preserve"> </w:t>
            </w:r>
            <w:bookmarkStart w:id="4" w:name="_Ref126830753"/>
            <w:bookmarkStart w:id="5" w:name="_Hlk126829379"/>
            <w:r w:rsidR="00227E51">
              <w:t xml:space="preserve">Figure </w:t>
            </w:r>
            <w:r w:rsidR="00227E51">
              <w:fldChar w:fldCharType="begin"/>
            </w:r>
            <w:r w:rsidR="00227E51">
              <w:instrText>SEQ Figure \* ARABIC</w:instrText>
            </w:r>
            <w:r w:rsidR="00227E51">
              <w:fldChar w:fldCharType="separate"/>
            </w:r>
            <w:r w:rsidR="00227E51">
              <w:rPr>
                <w:noProof/>
              </w:rPr>
              <w:t>2</w:t>
            </w:r>
            <w:r w:rsidR="00227E51">
              <w:fldChar w:fldCharType="end"/>
            </w:r>
            <w:bookmarkEnd w:id="4"/>
            <w:r w:rsidR="00227E51">
              <w:t>: UE Positioning Overall Architecture applicable to NG-RAN</w:t>
            </w:r>
            <w:bookmarkEnd w:id="5"/>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6"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6"/>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7"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7"/>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t>R2-2304033 xiaomi</w:t>
            </w:r>
          </w:p>
        </w:tc>
        <w:tc>
          <w:tcPr>
            <w:tcW w:w="8331" w:type="dxa"/>
          </w:tcPr>
          <w:p w14:paraId="1DA6E98C" w14:textId="77777777" w:rsidR="00227E51" w:rsidRDefault="00D834BE" w:rsidP="001D0759">
            <w:r>
              <w:rPr>
                <w:noProof/>
              </w:rPr>
              <w:object w:dxaOrig="13103" w:dyaOrig="6234" w14:anchorId="1C1E7402">
                <v:shape id="Object 2" o:spid="_x0000_i1029" type="#_x0000_t75" alt="" style="width:400.5pt;height:191.25pt;mso-wrap-style:square;mso-width-percent:0;mso-height-percent:0;mso-position-horizontal-relative:page;mso-position-vertical-relative:page;mso-width-percent:0;mso-height-percent:0" o:ole="">
                  <v:fill o:detectmouseclick="t"/>
                  <v:imagedata r:id="rId21" o:title=""/>
                  <o:lock v:ext="edit" aspectratio="f"/>
                </v:shape>
                <o:OLEObject Type="Embed" ProgID="Visio.Drawing.15" ShapeID="Object 2" DrawAspect="Content" ObjectID="_1743587289" r:id="rId22"/>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r w:rsidR="00DC0DB4" w:rsidRPr="007045DB">
        <w:rPr>
          <w:rFonts w:hint="eastAsia"/>
          <w:lang w:eastAsia="zh-CN"/>
        </w:rPr>
        <w:t>Pleas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3"/>
        <w:gridCol w:w="1034"/>
        <w:gridCol w:w="7134"/>
      </w:tblGrid>
      <w:tr w:rsidR="000200DA" w14:paraId="4EC9F47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0200DA" w14:paraId="736C316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r>
              <w:rPr>
                <w:lang w:eastAsia="zh-CN"/>
              </w:rPr>
              <w:t>Yes w</w:t>
            </w:r>
            <w:r w:rsidR="002516A5">
              <w:rPr>
                <w:lang w:eastAsia="zh-CN"/>
              </w:rPr>
              <w:t xml:space="preserve">ith </w:t>
            </w:r>
            <w:r>
              <w:rPr>
                <w:lang w:eastAsia="zh-CN"/>
              </w:rPr>
              <w:t>comment</w:t>
            </w:r>
          </w:p>
        </w:tc>
        <w:tc>
          <w:tcPr>
            <w:tcW w:w="7094"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0200DA" w14:paraId="15D50465"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FDF3FF" w14:textId="77777777" w:rsidR="00D87EDA" w:rsidRDefault="00D87EDA" w:rsidP="001E39E5">
            <w:pPr>
              <w:pStyle w:val="TAC"/>
              <w:spacing w:before="20" w:after="20"/>
              <w:ind w:left="57" w:right="57"/>
              <w:jc w:val="left"/>
              <w:rPr>
                <w:lang w:eastAsia="zh-CN"/>
              </w:rPr>
            </w:pPr>
            <w:r>
              <w:rPr>
                <w:lang w:eastAsia="zh-CN"/>
              </w:rPr>
              <w:t>OPPO</w:t>
            </w:r>
          </w:p>
        </w:tc>
        <w:tc>
          <w:tcPr>
            <w:tcW w:w="1044" w:type="dxa"/>
            <w:tcBorders>
              <w:top w:val="single" w:sz="4" w:space="0" w:color="auto"/>
              <w:left w:val="single" w:sz="4" w:space="0" w:color="auto"/>
              <w:bottom w:val="single" w:sz="4" w:space="0" w:color="auto"/>
              <w:right w:val="single" w:sz="4" w:space="0" w:color="auto"/>
            </w:tcBorders>
          </w:tcPr>
          <w:p w14:paraId="1A864C04" w14:textId="77777777" w:rsidR="00D87EDA" w:rsidRDefault="00D87EDA" w:rsidP="001E39E5">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2D1EE8C8" w14:textId="77777777" w:rsidR="00D87EDA" w:rsidRDefault="00D87EDA" w:rsidP="001E39E5">
            <w:pPr>
              <w:pStyle w:val="TAC"/>
              <w:spacing w:before="20" w:after="20"/>
              <w:ind w:left="57" w:right="57"/>
              <w:jc w:val="left"/>
              <w:rPr>
                <w:lang w:eastAsia="zh-CN"/>
              </w:rPr>
            </w:pPr>
          </w:p>
        </w:tc>
      </w:tr>
      <w:tr w:rsidR="000200DA" w14:paraId="670F869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8B0D421" w14:textId="2A8BBC37" w:rsidR="00227E51" w:rsidRDefault="000200DA" w:rsidP="001D0759">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52C6AC03" w14:textId="74BF164D" w:rsidR="00227E51" w:rsidRDefault="000200DA" w:rsidP="001D0759">
            <w:pPr>
              <w:pStyle w:val="TAC"/>
              <w:spacing w:before="20" w:after="20"/>
              <w:ind w:left="57" w:right="57"/>
              <w:jc w:val="left"/>
              <w:rPr>
                <w:lang w:val="en-US" w:eastAsia="zh-CN"/>
              </w:rPr>
            </w:pPr>
            <w:r>
              <w:rPr>
                <w:lang w:val="en-US" w:eastAsia="zh-CN"/>
              </w:rPr>
              <w:t>Yes but</w:t>
            </w:r>
          </w:p>
        </w:tc>
        <w:tc>
          <w:tcPr>
            <w:tcW w:w="7094" w:type="dxa"/>
            <w:tcBorders>
              <w:top w:val="single" w:sz="4" w:space="0" w:color="auto"/>
              <w:left w:val="single" w:sz="4" w:space="0" w:color="auto"/>
              <w:bottom w:val="single" w:sz="4" w:space="0" w:color="auto"/>
              <w:right w:val="single" w:sz="4" w:space="0" w:color="auto"/>
            </w:tcBorders>
          </w:tcPr>
          <w:p w14:paraId="3ED569AA" w14:textId="6E53D4E3" w:rsidR="00227E51" w:rsidRDefault="000200DA" w:rsidP="001D0759">
            <w:pPr>
              <w:pStyle w:val="TAC"/>
              <w:spacing w:before="20" w:after="20"/>
              <w:ind w:left="57" w:right="57"/>
              <w:jc w:val="left"/>
              <w:rPr>
                <w:lang w:val="en-US" w:eastAsia="zh-CN"/>
              </w:rPr>
            </w:pPr>
            <w:r>
              <w:rPr>
                <w:lang w:val="en-US" w:eastAsia="zh-CN"/>
              </w:rPr>
              <w:t xml:space="preserve">We also proposed an architecture diagram n </w:t>
            </w:r>
            <w:r w:rsidRPr="000200DA">
              <w:rPr>
                <w:lang w:val="en-US" w:eastAsia="zh-CN"/>
              </w:rPr>
              <w:t>R2-2303131</w:t>
            </w:r>
            <w:r>
              <w:rPr>
                <w:lang w:val="en-US" w:eastAsia="zh-CN"/>
              </w:rPr>
              <w:t xml:space="preserve"> in this meeting, as </w:t>
            </w:r>
            <w:proofErr w:type="gramStart"/>
            <w:r>
              <w:rPr>
                <w:lang w:val="en-US" w:eastAsia="zh-CN"/>
              </w:rPr>
              <w:t>below;</w:t>
            </w:r>
            <w:proofErr w:type="gramEnd"/>
          </w:p>
          <w:p w14:paraId="25E05198" w14:textId="77777777" w:rsidR="000200DA" w:rsidRDefault="000200DA" w:rsidP="001D0759">
            <w:pPr>
              <w:pStyle w:val="TAC"/>
              <w:spacing w:before="20" w:after="20"/>
              <w:ind w:left="57" w:right="57"/>
              <w:jc w:val="left"/>
              <w:rPr>
                <w:lang w:val="en-US" w:eastAsia="zh-CN"/>
              </w:rPr>
            </w:pPr>
            <w:r>
              <w:rPr>
                <w:noProof/>
                <w:lang w:val="en-US" w:eastAsia="zh-CN"/>
              </w:rPr>
              <w:drawing>
                <wp:inline distT="0" distB="0" distL="0" distR="0" wp14:anchorId="29B53414" wp14:editId="0AB74A12">
                  <wp:extent cx="4450715" cy="1643595"/>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01817" cy="1662466"/>
                          </a:xfrm>
                          <a:prstGeom prst="rect">
                            <a:avLst/>
                          </a:prstGeom>
                          <a:noFill/>
                          <a:ln>
                            <a:noFill/>
                          </a:ln>
                        </pic:spPr>
                      </pic:pic>
                    </a:graphicData>
                  </a:graphic>
                </wp:inline>
              </w:drawing>
            </w:r>
          </w:p>
          <w:p w14:paraId="2AC1C782" w14:textId="113CE2B6" w:rsidR="000200DA" w:rsidRDefault="000200DA" w:rsidP="001D0759">
            <w:pPr>
              <w:pStyle w:val="TAC"/>
              <w:spacing w:before="20" w:after="20"/>
              <w:ind w:left="57" w:right="57"/>
              <w:jc w:val="left"/>
              <w:rPr>
                <w:lang w:val="en-US" w:eastAsia="zh-CN"/>
              </w:rPr>
            </w:pPr>
            <w:r>
              <w:rPr>
                <w:lang w:val="en-US" w:eastAsia="zh-CN"/>
              </w:rPr>
              <w:t>Same question, UE B is only NR-only UE?</w:t>
            </w:r>
          </w:p>
        </w:tc>
      </w:tr>
      <w:tr w:rsidR="000200DA" w14:paraId="627ECA1E"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AB29D1"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6702466"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7311EFD" w14:textId="77777777" w:rsidR="00227E51" w:rsidRDefault="00227E51" w:rsidP="001D0759">
            <w:pPr>
              <w:pStyle w:val="TAC"/>
              <w:spacing w:before="20" w:after="20"/>
              <w:ind w:left="57" w:right="57"/>
              <w:jc w:val="left"/>
              <w:rPr>
                <w:lang w:eastAsia="zh-CN"/>
              </w:rPr>
            </w:pPr>
          </w:p>
        </w:tc>
      </w:tr>
      <w:tr w:rsidR="000200DA" w14:paraId="477493D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1CC48E"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BAD4564"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4BE3F2" w14:textId="77777777" w:rsidR="00227E51" w:rsidRDefault="00227E51" w:rsidP="001D0759">
            <w:pPr>
              <w:pStyle w:val="TAC"/>
              <w:spacing w:before="20" w:after="20"/>
              <w:ind w:left="57" w:right="57"/>
              <w:jc w:val="left"/>
              <w:rPr>
                <w:lang w:eastAsia="zh-CN"/>
              </w:rPr>
            </w:pPr>
          </w:p>
        </w:tc>
      </w:tr>
      <w:tr w:rsidR="000200DA" w14:paraId="1F714ED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590356"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7E1DEB9"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F2A28F0" w14:textId="77777777" w:rsidR="00227E51" w:rsidRDefault="00227E51" w:rsidP="001D0759">
            <w:pPr>
              <w:pStyle w:val="TAC"/>
              <w:spacing w:before="20" w:after="20"/>
              <w:ind w:left="57" w:right="57"/>
              <w:jc w:val="left"/>
              <w:rPr>
                <w:lang w:eastAsia="zh-CN"/>
              </w:rPr>
            </w:pPr>
          </w:p>
        </w:tc>
      </w:tr>
      <w:tr w:rsidR="000200DA" w14:paraId="2D9D643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A44CD"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5E5D3E"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52BD528" w14:textId="77777777" w:rsidR="00227E51" w:rsidRDefault="00227E51" w:rsidP="001D0759">
            <w:pPr>
              <w:pStyle w:val="TAC"/>
              <w:spacing w:before="20" w:after="20"/>
              <w:ind w:left="57" w:right="57"/>
              <w:jc w:val="left"/>
              <w:rPr>
                <w:lang w:eastAsia="zh-CN"/>
              </w:rPr>
            </w:pPr>
          </w:p>
        </w:tc>
      </w:tr>
      <w:tr w:rsidR="000200DA" w14:paraId="35D2E58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1AF94A"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7DA34CB"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9283055" w14:textId="77777777" w:rsidR="00227E51" w:rsidRDefault="00227E51" w:rsidP="001D0759">
            <w:pPr>
              <w:pStyle w:val="TAC"/>
              <w:spacing w:before="20" w:after="20"/>
              <w:ind w:left="57" w:right="57"/>
              <w:jc w:val="left"/>
              <w:rPr>
                <w:lang w:eastAsia="zh-CN"/>
              </w:rPr>
            </w:pPr>
          </w:p>
        </w:tc>
      </w:tr>
      <w:tr w:rsidR="000200DA" w14:paraId="7401E231"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C2BCE"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BE96DC8"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5255385" w14:textId="77777777" w:rsidR="00227E51" w:rsidRDefault="00227E51" w:rsidP="001D0759">
            <w:pPr>
              <w:pStyle w:val="TAC"/>
              <w:spacing w:before="20" w:after="20"/>
              <w:ind w:left="57" w:right="57"/>
              <w:jc w:val="left"/>
              <w:rPr>
                <w:lang w:eastAsia="zh-CN"/>
              </w:rPr>
            </w:pPr>
          </w:p>
        </w:tc>
      </w:tr>
      <w:tr w:rsidR="000200DA" w14:paraId="49B68569"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4F5995"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A2C4C46"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76D42C" w14:textId="77777777" w:rsidR="00227E51" w:rsidRDefault="00227E51" w:rsidP="001D0759">
            <w:pPr>
              <w:pStyle w:val="TAC"/>
              <w:spacing w:before="20" w:after="20"/>
              <w:ind w:left="57" w:right="57"/>
              <w:jc w:val="left"/>
              <w:rPr>
                <w:lang w:eastAsia="zh-CN"/>
              </w:rPr>
            </w:pP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8" w:name="OLE_LINK3"/>
      <w:bookmarkStart w:id="9" w:name="OLE_LINK4"/>
      <w:r>
        <w:rPr>
          <w:b/>
          <w:bCs/>
          <w:highlight w:val="yellow"/>
        </w:rPr>
        <w:t>Summary:</w:t>
      </w:r>
      <w:r>
        <w:t xml:space="preserve"> </w:t>
      </w:r>
    </w:p>
    <w:p w14:paraId="01B48AFA" w14:textId="77777777" w:rsidR="006F4DB6" w:rsidRDefault="006F4DB6" w:rsidP="00227E51">
      <w:pPr>
        <w:rPr>
          <w:lang w:eastAsia="zh-CN"/>
        </w:rPr>
      </w:pPr>
    </w:p>
    <w:bookmarkEnd w:id="8"/>
    <w:bookmarkEnd w:id="9"/>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Heading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TableGrid"/>
        <w:tblW w:w="0" w:type="auto"/>
        <w:tblLook w:val="04A0" w:firstRow="1" w:lastRow="0" w:firstColumn="1" w:lastColumn="0" w:noHBand="0" w:noVBand="1"/>
      </w:tblPr>
      <w:tblGrid>
        <w:gridCol w:w="9631"/>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t xml:space="preserve">Sidelink positioning capability exchange </w:t>
            </w:r>
          </w:p>
          <w:p w14:paraId="53279D06" w14:textId="77777777" w:rsidR="00CF2F37" w:rsidRDefault="00CF2F37" w:rsidP="00CF2F37">
            <w:pPr>
              <w:rPr>
                <w:lang w:eastAsia="zh-CN"/>
              </w:rPr>
            </w:pPr>
            <w:r>
              <w:rPr>
                <w:lang w:eastAsia="zh-CN"/>
              </w:rPr>
              <w:t>3.</w:t>
            </w:r>
            <w:r>
              <w:rPr>
                <w:lang w:eastAsia="zh-CN"/>
              </w:rPr>
              <w:tab/>
              <w:t>Sidelink positioning assistance data transfer</w:t>
            </w:r>
          </w:p>
          <w:p w14:paraId="31BFCA38" w14:textId="77777777" w:rsidR="00CF2F37" w:rsidRDefault="00CF2F37" w:rsidP="00CF2F37">
            <w:pPr>
              <w:rPr>
                <w:lang w:eastAsia="zh-CN"/>
              </w:rPr>
            </w:pPr>
            <w:r>
              <w:rPr>
                <w:lang w:eastAsia="zh-CN"/>
              </w:rPr>
              <w:t>4.</w:t>
            </w:r>
            <w:r>
              <w:rPr>
                <w:lang w:eastAsia="zh-CN"/>
              </w:rPr>
              <w:tab/>
              <w:t>SL Positioning Request Location Information</w:t>
            </w:r>
          </w:p>
          <w:p w14:paraId="25BD946C" w14:textId="77777777" w:rsidR="00CF2F37" w:rsidRDefault="00CF2F37" w:rsidP="00CF2F37">
            <w:pPr>
              <w:rPr>
                <w:lang w:eastAsia="zh-CN"/>
              </w:rPr>
            </w:pPr>
            <w:r>
              <w:rPr>
                <w:lang w:eastAsia="zh-CN"/>
              </w:rPr>
              <w:t>5.</w:t>
            </w:r>
            <w:r>
              <w:rPr>
                <w:lang w:eastAsia="zh-CN"/>
              </w:rPr>
              <w:tab/>
              <w:t>Measurement of SL-PRS</w:t>
            </w:r>
          </w:p>
          <w:p w14:paraId="74F3B10C" w14:textId="77777777" w:rsidR="00CF2F37" w:rsidRDefault="00CF2F37" w:rsidP="00CF2F37">
            <w:pPr>
              <w:rPr>
                <w:lang w:eastAsia="zh-CN"/>
              </w:rPr>
            </w:pPr>
            <w:r>
              <w:rPr>
                <w:lang w:eastAsia="zh-CN"/>
              </w:rPr>
              <w:lastRenderedPageBreak/>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lastRenderedPageBreak/>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Heading2"/>
        <w:numPr>
          <w:ilvl w:val="1"/>
          <w:numId w:val="13"/>
        </w:numPr>
        <w:spacing w:line="240" w:lineRule="auto"/>
        <w:rPr>
          <w:rFonts w:cs="Arial"/>
        </w:rPr>
      </w:pPr>
      <w:r>
        <w:rPr>
          <w:rFonts w:hint="eastAsia"/>
          <w:lang w:eastAsia="zh-CN"/>
        </w:rPr>
        <w:t xml:space="preserve">Involved UE roles in general </w:t>
      </w:r>
      <w:r w:rsidRPr="00E36A3C">
        <w:rPr>
          <w:lang w:eastAsia="zh-CN"/>
        </w:rPr>
        <w:t xml:space="preserve">sidelink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TableGrid"/>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2F56D9">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D834BE" w:rsidP="00E36A3C">
            <w:pPr>
              <w:jc w:val="center"/>
              <w:rPr>
                <w:lang w:eastAsia="zh-CN"/>
              </w:rPr>
            </w:pPr>
            <w:r>
              <w:rPr>
                <w:noProof/>
              </w:rPr>
              <w:object w:dxaOrig="12226" w:dyaOrig="9664" w14:anchorId="26DCBD6C">
                <v:shape id="_x0000_i1028" type="#_x0000_t75" alt="" style="width:419.65pt;height:331.3pt;mso-width-percent:0;mso-height-percent:0;mso-width-percent:0;mso-height-percent:0" o:ole="">
                  <v:imagedata r:id="rId24" o:title=""/>
                </v:shape>
                <o:OLEObject Type="Embed" ProgID="Visio.Drawing.11" ShapeID="_x0000_i1028" DrawAspect="Content" ObjectID="_1743587290" r:id="rId25"/>
              </w:object>
            </w:r>
            <w:r w:rsidR="003E6F12" w:rsidRPr="00E220E1">
              <w:rPr>
                <w:bCs/>
              </w:rPr>
              <w:t xml:space="preserve"> Figure 2.</w:t>
            </w:r>
            <w:r w:rsidR="003E6F12">
              <w:rPr>
                <w:rFonts w:hint="eastAsia"/>
                <w:bCs/>
              </w:rPr>
              <w:t>3</w:t>
            </w:r>
            <w:r w:rsidR="003E6F12" w:rsidRPr="00E220E1">
              <w:rPr>
                <w:bCs/>
              </w:rPr>
              <w:t>-</w:t>
            </w:r>
            <w:r w:rsidR="003E6F12" w:rsidRPr="00E220E1">
              <w:rPr>
                <w:rFonts w:hint="eastAsia"/>
                <w:bCs/>
              </w:rPr>
              <w:t>1</w:t>
            </w:r>
            <w:r w:rsidR="003E6F12" w:rsidRPr="00E220E1">
              <w:rPr>
                <w:bCs/>
              </w:rPr>
              <w:t xml:space="preserve">: SLPP </w:t>
            </w:r>
            <w:proofErr w:type="spellStart"/>
            <w:r w:rsidR="003E6F12" w:rsidRPr="00E220E1">
              <w:rPr>
                <w:bCs/>
              </w:rPr>
              <w:t>signaling</w:t>
            </w:r>
            <w:proofErr w:type="spellEnd"/>
            <w:r w:rsidR="003E6F12" w:rsidRPr="00E220E1">
              <w:rPr>
                <w:bCs/>
              </w:rPr>
              <w:t xml:space="preserve"> procedures</w:t>
            </w:r>
            <w:r w:rsidR="003E6F12" w:rsidRPr="00E220E1">
              <w:rPr>
                <w:rFonts w:hint="eastAsia"/>
                <w:bCs/>
              </w:rPr>
              <w:t xml:space="preserve"> for OOC </w:t>
            </w:r>
            <w:r w:rsidR="003E6F12">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lastRenderedPageBreak/>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zh-CN"/>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zh-CN"/>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lastRenderedPageBreak/>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D834BE" w:rsidP="003E6F12">
            <w:pPr>
              <w:keepNext/>
              <w:jc w:val="center"/>
            </w:pPr>
            <w:r>
              <w:rPr>
                <w:noProof/>
              </w:rPr>
              <w:object w:dxaOrig="6151" w:dyaOrig="7201" w14:anchorId="7333040B">
                <v:shape id="_x0000_i1027" type="#_x0000_t75" alt="" style="width:311.65pt;height:5in;mso-width-percent:0;mso-height-percent:0;mso-width-percent:0;mso-height-percent:0" o:ole="">
                  <v:imagedata r:id="rId28" o:title=""/>
                </v:shape>
                <o:OLEObject Type="Embed" ProgID="Visio.Drawing.15" ShapeID="_x0000_i1027" DrawAspect="Content" ObjectID="_1743587291" r:id="rId29"/>
              </w:object>
            </w:r>
          </w:p>
          <w:p w14:paraId="3EB87944" w14:textId="77777777" w:rsidR="003E6F12" w:rsidRDefault="003E6F12" w:rsidP="003E6F12">
            <w:pPr>
              <w:pStyle w:val="Caption"/>
              <w:jc w:val="center"/>
            </w:pPr>
            <w:r>
              <w:t>Figure 3 UE sidelink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lastRenderedPageBreak/>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D834BE" w:rsidP="003E6F12">
            <w:pPr>
              <w:jc w:val="center"/>
              <w:rPr>
                <w:rFonts w:eastAsiaTheme="minorEastAsia"/>
                <w:lang w:eastAsia="zh-CN"/>
              </w:rPr>
            </w:pPr>
            <w:r>
              <w:rPr>
                <w:noProof/>
              </w:rPr>
              <w:object w:dxaOrig="16561" w:dyaOrig="19921" w14:anchorId="40828BA8">
                <v:shape id="_x0000_i1026" type="#_x0000_t75" alt="" style="width:452.8pt;height:545.05pt;mso-width-percent:0;mso-height-percent:0;mso-width-percent:0;mso-height-percent:0" o:ole="">
                  <v:imagedata r:id="rId30" o:title=""/>
                </v:shape>
                <o:OLEObject Type="Embed" ProgID="Visio.Drawing.15" ShapeID="_x0000_i1026" DrawAspect="Content" ObjectID="_1743587292" r:id="rId31"/>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target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eastAsia="zh-CN"/>
        </w:rPr>
        <w:lastRenderedPageBreak/>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eastAsia="zh-CN"/>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eastAsia="zh-CN"/>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5"/>
        <w:gridCol w:w="979"/>
        <w:gridCol w:w="7347"/>
      </w:tblGrid>
      <w:tr w:rsidR="00482FC6" w14:paraId="385FC403"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482FC6" w14:paraId="7678F69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094"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424</w:t>
            </w:r>
            <w:r>
              <w:rPr>
                <w:lang w:val="en-US" w:eastAsia="zh-CN"/>
              </w:rPr>
              <w:t>], Question 4)</w:t>
            </w:r>
            <w:r w:rsidR="00E25687">
              <w:rPr>
                <w:lang w:val="en-US" w:eastAsia="zh-CN"/>
              </w:rPr>
              <w:t>.</w:t>
            </w:r>
          </w:p>
        </w:tc>
      </w:tr>
      <w:tr w:rsidR="00482FC6" w14:paraId="02269F4F"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98870C"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481CAFA" w14:textId="77777777" w:rsidR="00D87EDA" w:rsidRDefault="00D87EDA" w:rsidP="001E39E5">
            <w:pPr>
              <w:pStyle w:val="TAC"/>
              <w:spacing w:before="20" w:after="20"/>
              <w:ind w:left="57" w:right="57"/>
              <w:jc w:val="left"/>
              <w:rPr>
                <w:lang w:eastAsia="zh-CN"/>
              </w:rPr>
            </w:pPr>
            <w:r>
              <w:rPr>
                <w:rFonts w:hint="eastAsia"/>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025496B7" w14:textId="77777777" w:rsidR="00D87EDA" w:rsidRDefault="00D87EDA" w:rsidP="001E39E5">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482FC6" w14:paraId="424E9F2B"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9E218" w14:textId="56A69BD7" w:rsidR="00CD027C" w:rsidRDefault="00482FC6" w:rsidP="007F2E73">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3F836C57" w14:textId="01283A94" w:rsidR="00CD027C" w:rsidRDefault="00482FC6" w:rsidP="007F2E73">
            <w:pPr>
              <w:pStyle w:val="TAC"/>
              <w:spacing w:before="20" w:after="20"/>
              <w:ind w:left="57" w:right="57"/>
              <w:jc w:val="left"/>
              <w:rPr>
                <w:lang w:eastAsia="zh-CN"/>
              </w:rPr>
            </w:pPr>
            <w:r>
              <w:rPr>
                <w:lang w:eastAsia="zh-CN"/>
              </w:rPr>
              <w:t>See comment</w:t>
            </w:r>
          </w:p>
        </w:tc>
        <w:tc>
          <w:tcPr>
            <w:tcW w:w="7094" w:type="dxa"/>
            <w:tcBorders>
              <w:top w:val="single" w:sz="4" w:space="0" w:color="auto"/>
              <w:left w:val="single" w:sz="4" w:space="0" w:color="auto"/>
              <w:bottom w:val="single" w:sz="4" w:space="0" w:color="auto"/>
              <w:right w:val="single" w:sz="4" w:space="0" w:color="auto"/>
            </w:tcBorders>
          </w:tcPr>
          <w:p w14:paraId="21064B0F" w14:textId="70BA0725" w:rsidR="00482FC6" w:rsidRDefault="00482FC6" w:rsidP="00482FC6">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w:t>
            </w:r>
            <w:r>
              <w:rPr>
                <w:lang w:val="en-US" w:eastAsia="zh-CN"/>
              </w:rPr>
              <w:t xml:space="preserve">n </w:t>
            </w:r>
            <w:r w:rsidRPr="000200DA">
              <w:rPr>
                <w:lang w:val="en-US" w:eastAsia="zh-CN"/>
              </w:rPr>
              <w:t>R2-2303131</w:t>
            </w:r>
            <w:r>
              <w:rPr>
                <w:lang w:val="en-US" w:eastAsia="zh-CN"/>
              </w:rPr>
              <w:t xml:space="preserve"> in this meeting, as </w:t>
            </w:r>
            <w:proofErr w:type="gramStart"/>
            <w:r>
              <w:rPr>
                <w:lang w:val="en-US" w:eastAsia="zh-CN"/>
              </w:rPr>
              <w:t>below;</w:t>
            </w:r>
            <w:proofErr w:type="gramEnd"/>
          </w:p>
          <w:p w14:paraId="42FB127C" w14:textId="2556D1CA" w:rsidR="00482FC6" w:rsidRDefault="00482FC6" w:rsidP="00482FC6">
            <w:pPr>
              <w:pStyle w:val="TAC"/>
              <w:spacing w:before="20" w:after="20"/>
              <w:ind w:left="57" w:right="57"/>
              <w:jc w:val="left"/>
              <w:rPr>
                <w:lang w:val="en-US" w:eastAsia="zh-CN"/>
              </w:rPr>
            </w:pPr>
            <w:r>
              <w:rPr>
                <w:noProof/>
                <w:lang w:val="en-US" w:eastAsia="zh-CN"/>
              </w:rPr>
              <w:drawing>
                <wp:inline distT="0" distB="0" distL="0" distR="0" wp14:anchorId="254D48B4" wp14:editId="64B21A95">
                  <wp:extent cx="4586128" cy="3423066"/>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29567" cy="3455489"/>
                          </a:xfrm>
                          <a:prstGeom prst="rect">
                            <a:avLst/>
                          </a:prstGeom>
                          <a:noFill/>
                          <a:ln>
                            <a:noFill/>
                          </a:ln>
                        </pic:spPr>
                      </pic:pic>
                    </a:graphicData>
                  </a:graphic>
                </wp:inline>
              </w:drawing>
            </w:r>
          </w:p>
          <w:p w14:paraId="24E3256B" w14:textId="77777777" w:rsidR="00482FC6" w:rsidRDefault="00482FC6" w:rsidP="00482FC6">
            <w:pPr>
              <w:pStyle w:val="TAC"/>
              <w:spacing w:before="20" w:after="20"/>
              <w:ind w:left="57" w:right="57"/>
              <w:jc w:val="left"/>
              <w:rPr>
                <w:lang w:eastAsia="zh-CN"/>
              </w:rPr>
            </w:pPr>
          </w:p>
          <w:p w14:paraId="7E53B0EC" w14:textId="7F8650B5" w:rsidR="00482FC6" w:rsidRPr="00482FC6" w:rsidRDefault="00482FC6" w:rsidP="00482FC6">
            <w:pPr>
              <w:pStyle w:val="TAC"/>
              <w:spacing w:before="20" w:after="20"/>
              <w:ind w:left="57" w:right="57"/>
              <w:jc w:val="left"/>
              <w:rPr>
                <w:b/>
                <w:bCs/>
                <w:lang w:val="en-US" w:eastAsia="zh-CN"/>
              </w:rPr>
            </w:pPr>
            <w:r>
              <w:rPr>
                <w:lang w:eastAsia="zh-CN"/>
              </w:rPr>
              <w:t>We think i</w:t>
            </w:r>
            <w:r>
              <w:rPr>
                <w:lang w:eastAsia="zh-CN"/>
              </w:rPr>
              <w:t xml:space="preserve">t would be better </w:t>
            </w:r>
            <w:r>
              <w:rPr>
                <w:lang w:eastAsia="zh-CN"/>
              </w:rPr>
              <w:t xml:space="preserve">for stage-2 understanding </w:t>
            </w:r>
            <w:r>
              <w:rPr>
                <w:lang w:eastAsia="zh-CN"/>
              </w:rPr>
              <w:t>to be matched between an architecture diagram and a high-level overall procedure</w:t>
            </w:r>
            <w:r>
              <w:rPr>
                <w:lang w:eastAsia="zh-CN"/>
              </w:rPr>
              <w:t xml:space="preserve">, </w:t>
            </w:r>
            <w:proofErr w:type="gramStart"/>
            <w:r>
              <w:rPr>
                <w:lang w:eastAsia="zh-CN"/>
              </w:rPr>
              <w:t>i.e.</w:t>
            </w:r>
            <w:proofErr w:type="gramEnd"/>
            <w:r>
              <w:rPr>
                <w:lang w:eastAsia="zh-CN"/>
              </w:rPr>
              <w:t xml:space="preserve"> UE A/B/C/D in procedure can be used in procedure as architecture. Also, which can be extended from </w:t>
            </w:r>
            <w:r w:rsidRPr="00482FC6">
              <w:rPr>
                <w:lang w:eastAsia="zh-CN"/>
              </w:rPr>
              <w:t>Figure 5.2-1</w:t>
            </w:r>
            <w:r>
              <w:rPr>
                <w:lang w:eastAsia="zh-CN"/>
              </w:rPr>
              <w:t xml:space="preserve"> in current stage-2 document (TS 38.305).</w:t>
            </w:r>
          </w:p>
          <w:p w14:paraId="2FE0133C" w14:textId="097A3B38" w:rsidR="00CD027C" w:rsidRPr="00482FC6" w:rsidRDefault="00CD027C" w:rsidP="007F2E73">
            <w:pPr>
              <w:pStyle w:val="TAC"/>
              <w:spacing w:before="20" w:after="20"/>
              <w:ind w:left="57" w:right="57"/>
              <w:jc w:val="left"/>
              <w:rPr>
                <w:lang w:val="en-US" w:eastAsia="zh-CN"/>
              </w:rPr>
            </w:pPr>
          </w:p>
        </w:tc>
      </w:tr>
      <w:tr w:rsidR="00482FC6" w14:paraId="7F502FCA"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3CFB34"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77DD7C8"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1CBB7A0" w14:textId="77777777" w:rsidR="00CD027C" w:rsidRDefault="00CD027C" w:rsidP="007F2E73">
            <w:pPr>
              <w:pStyle w:val="TAC"/>
              <w:spacing w:before="20" w:after="20"/>
              <w:ind w:left="57" w:right="57"/>
              <w:jc w:val="left"/>
              <w:rPr>
                <w:lang w:eastAsia="zh-CN"/>
              </w:rPr>
            </w:pPr>
          </w:p>
        </w:tc>
      </w:tr>
      <w:tr w:rsidR="00482FC6" w14:paraId="4A63942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466134"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10BEC5F"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177C23D" w14:textId="77777777" w:rsidR="00CD027C" w:rsidRDefault="00CD027C" w:rsidP="007F2E73">
            <w:pPr>
              <w:pStyle w:val="TAC"/>
              <w:spacing w:before="20" w:after="20"/>
              <w:ind w:left="57" w:right="57"/>
              <w:jc w:val="left"/>
              <w:rPr>
                <w:lang w:eastAsia="zh-CN"/>
              </w:rPr>
            </w:pPr>
          </w:p>
        </w:tc>
      </w:tr>
      <w:tr w:rsidR="00482FC6" w14:paraId="1D0D9971"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38390B"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CF14BC4"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FF45FD7" w14:textId="403218B7" w:rsidR="00CD027C" w:rsidRDefault="00482FC6" w:rsidP="00482FC6">
            <w:pPr>
              <w:pStyle w:val="TAC"/>
              <w:spacing w:before="20" w:after="20"/>
              <w:ind w:right="57"/>
              <w:jc w:val="left"/>
              <w:rPr>
                <w:lang w:eastAsia="zh-CN"/>
              </w:rPr>
            </w:pPr>
            <w:r>
              <w:rPr>
                <w:lang w:eastAsia="zh-CN"/>
              </w:rPr>
              <w:t xml:space="preserve"> </w:t>
            </w:r>
          </w:p>
        </w:tc>
      </w:tr>
      <w:tr w:rsidR="00482FC6" w14:paraId="244AC069"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C451D4"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83FA52"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527007E" w14:textId="77777777" w:rsidR="00CD027C" w:rsidRDefault="00CD027C" w:rsidP="007F2E73">
            <w:pPr>
              <w:pStyle w:val="TAC"/>
              <w:spacing w:before="20" w:after="20"/>
              <w:ind w:left="57" w:right="57"/>
              <w:jc w:val="left"/>
              <w:rPr>
                <w:lang w:eastAsia="zh-CN"/>
              </w:rPr>
            </w:pPr>
          </w:p>
        </w:tc>
      </w:tr>
      <w:tr w:rsidR="00482FC6" w14:paraId="75297C7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C43F6E"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DC23D26"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FB09AA5" w14:textId="77777777" w:rsidR="00CD027C" w:rsidRDefault="00CD027C" w:rsidP="007F2E73">
            <w:pPr>
              <w:pStyle w:val="TAC"/>
              <w:spacing w:before="20" w:after="20"/>
              <w:ind w:left="57" w:right="57"/>
              <w:jc w:val="left"/>
              <w:rPr>
                <w:lang w:eastAsia="zh-CN"/>
              </w:rPr>
            </w:pPr>
          </w:p>
        </w:tc>
      </w:tr>
      <w:tr w:rsidR="00482FC6" w14:paraId="7FB28100"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99AB5D"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94FF49D"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B67FF1B" w14:textId="77777777" w:rsidR="00CD027C" w:rsidRDefault="00CD027C" w:rsidP="007F2E73">
            <w:pPr>
              <w:pStyle w:val="TAC"/>
              <w:spacing w:before="20" w:after="20"/>
              <w:ind w:left="57" w:right="57"/>
              <w:jc w:val="left"/>
              <w:rPr>
                <w:lang w:eastAsia="zh-CN"/>
              </w:rPr>
            </w:pP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Heading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not between target UE and anchor UE.</w:t>
      </w:r>
    </w:p>
    <w:p w14:paraId="728F00E7" w14:textId="77777777" w:rsidR="007F2E73" w:rsidRDefault="007F2E73" w:rsidP="007F2E73">
      <w:pPr>
        <w:rPr>
          <w:lang w:eastAsia="zh-CN"/>
        </w:rPr>
      </w:pPr>
      <w:r>
        <w:rPr>
          <w:b/>
          <w:bCs/>
        </w:rPr>
        <w:lastRenderedPageBreak/>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UE</w:t>
      </w:r>
      <w:r>
        <w:rPr>
          <w:rFonts w:hint="eastAsia"/>
          <w:lang w:eastAsia="zh-CN"/>
        </w:rPr>
        <w:t>;</w:t>
      </w:r>
    </w:p>
    <w:p w14:paraId="0FB7786E" w14:textId="77777777" w:rsidR="007F2E73" w:rsidRDefault="007F2E73" w:rsidP="007F2E73">
      <w:pPr>
        <w:rPr>
          <w:lang w:eastAsia="zh-CN"/>
        </w:rPr>
      </w:pPr>
      <w:r>
        <w:rPr>
          <w:rFonts w:hint="eastAsia"/>
          <w:lang w:eastAsia="zh-CN"/>
        </w:rPr>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not</w:t>
      </w:r>
      <w:r>
        <w:rPr>
          <w:rFonts w:hint="eastAsia"/>
          <w:lang w:eastAsia="zh-CN"/>
        </w:rPr>
        <w:t>;</w:t>
      </w:r>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r>
              <w:rPr>
                <w:lang w:val="en-US" w:eastAsia="zh-CN"/>
              </w:rPr>
              <w:t>sidelink positioning and ranging</w:t>
            </w:r>
            <w:r w:rsidR="00A96FC3">
              <w:rPr>
                <w:lang w:val="en-US" w:eastAsia="zh-CN"/>
              </w:rPr>
              <w:t xml:space="preserve"> transaction</w:t>
            </w:r>
            <w:r>
              <w:rPr>
                <w:lang w:val="en-US" w:eastAsia="zh-CN"/>
              </w:rPr>
              <w:t xml:space="preserve">. </w:t>
            </w:r>
          </w:p>
        </w:tc>
      </w:tr>
      <w:tr w:rsidR="00D87EDA" w14:paraId="6539EE3B"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8B970"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6DEBC41"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49E8D6CA" w14:textId="77777777" w:rsidR="00D87EDA" w:rsidRDefault="00D87EDA" w:rsidP="001E39E5">
            <w:pPr>
              <w:pStyle w:val="TAC"/>
              <w:spacing w:before="20" w:after="20"/>
              <w:ind w:left="57" w:right="57"/>
              <w:jc w:val="left"/>
              <w:rPr>
                <w:lang w:eastAsia="zh-CN"/>
              </w:rPr>
            </w:pPr>
            <w:r>
              <w:rPr>
                <w:lang w:eastAsia="zh-CN"/>
              </w:rPr>
              <w:t xml:space="preserve">If unicast is employed, we prefer to follow the </w:t>
            </w:r>
            <w:proofErr w:type="spellStart"/>
            <w:r>
              <w:rPr>
                <w:lang w:eastAsia="zh-CN"/>
              </w:rPr>
              <w:t>Uu</w:t>
            </w:r>
            <w:proofErr w:type="spellEnd"/>
            <w:r>
              <w:rPr>
                <w:lang w:eastAsia="zh-CN"/>
              </w:rPr>
              <w:t xml:space="preserve"> based positioning implementation, for example, the anchor UE could firstly send the assistance data to the server UE, then the server UE can forward the assistance data to the target UE.</w:t>
            </w:r>
          </w:p>
          <w:p w14:paraId="0484E0AC" w14:textId="77777777" w:rsidR="00D87EDA" w:rsidRDefault="00D87EDA" w:rsidP="001E39E5">
            <w:pPr>
              <w:pStyle w:val="TAC"/>
              <w:spacing w:before="20" w:after="20"/>
              <w:ind w:left="57" w:right="57"/>
              <w:jc w:val="left"/>
              <w:rPr>
                <w:lang w:eastAsia="zh-CN"/>
              </w:rPr>
            </w:pPr>
          </w:p>
          <w:p w14:paraId="78ABDF6D" w14:textId="77777777" w:rsidR="00D87EDA" w:rsidRDefault="00D87EDA" w:rsidP="001E39E5">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74A75A98" w14:textId="77777777" w:rsidR="00D87EDA" w:rsidRDefault="00D87EDA" w:rsidP="001E39E5">
            <w:pPr>
              <w:pStyle w:val="TAC"/>
              <w:spacing w:before="20" w:after="20"/>
              <w:ind w:left="57" w:right="57"/>
              <w:jc w:val="left"/>
              <w:rPr>
                <w:lang w:eastAsia="zh-CN"/>
              </w:rPr>
            </w:pPr>
          </w:p>
          <w:p w14:paraId="534B7F1D" w14:textId="77777777" w:rsidR="00D87EDA" w:rsidRDefault="00D87EDA" w:rsidP="001E39E5">
            <w:pPr>
              <w:pStyle w:val="TAC"/>
              <w:spacing w:before="20" w:after="20"/>
              <w:ind w:left="57" w:right="57"/>
              <w:jc w:val="left"/>
              <w:rPr>
                <w:lang w:eastAsia="zh-CN"/>
              </w:rPr>
            </w:pPr>
          </w:p>
          <w:p w14:paraId="12586C28" w14:textId="77777777" w:rsidR="00D87EDA" w:rsidRDefault="00D87EDA" w:rsidP="001E39E5">
            <w:pPr>
              <w:pStyle w:val="TAC"/>
              <w:spacing w:before="20" w:after="20"/>
              <w:ind w:left="57" w:right="57"/>
              <w:jc w:val="left"/>
              <w:rPr>
                <w:lang w:eastAsia="zh-CN"/>
              </w:rPr>
            </w:pPr>
          </w:p>
        </w:tc>
      </w:tr>
      <w:tr w:rsidR="007F2E73" w14:paraId="148DE84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65962AC0" w:rsidR="007F2E73" w:rsidRDefault="00482FC6" w:rsidP="007F2E73">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19F78D81" w14:textId="67CF5951" w:rsidR="007F2E73" w:rsidRDefault="00A72CF9" w:rsidP="007F2E73">
            <w:pPr>
              <w:pStyle w:val="TAC"/>
              <w:spacing w:before="20" w:after="20"/>
              <w:ind w:left="57" w:right="57"/>
              <w:jc w:val="left"/>
              <w:rPr>
                <w:lang w:eastAsia="zh-CN"/>
              </w:rPr>
            </w:pPr>
            <w:r>
              <w:rPr>
                <w:lang w:eastAsia="zh-CN"/>
              </w:rPr>
              <w:t>Option 1 but</w:t>
            </w:r>
          </w:p>
        </w:tc>
        <w:tc>
          <w:tcPr>
            <w:tcW w:w="7094" w:type="dxa"/>
            <w:tcBorders>
              <w:top w:val="single" w:sz="4" w:space="0" w:color="auto"/>
              <w:left w:val="single" w:sz="4" w:space="0" w:color="auto"/>
              <w:bottom w:val="single" w:sz="4" w:space="0" w:color="auto"/>
              <w:right w:val="single" w:sz="4" w:space="0" w:color="auto"/>
            </w:tcBorders>
          </w:tcPr>
          <w:p w14:paraId="474DA1B2" w14:textId="1A0368D4" w:rsidR="007F2E73" w:rsidRDefault="00A72CF9" w:rsidP="007F2E73">
            <w:pPr>
              <w:pStyle w:val="TAC"/>
              <w:spacing w:before="20" w:after="20"/>
              <w:ind w:left="57" w:right="57"/>
              <w:jc w:val="left"/>
              <w:rPr>
                <w:lang w:eastAsia="zh-CN"/>
              </w:rPr>
            </w:pPr>
            <w:r>
              <w:rPr>
                <w:lang w:eastAsia="zh-CN"/>
              </w:rPr>
              <w:t>According to agreement in RAN2#121, server UE takes a role of location server.</w:t>
            </w:r>
          </w:p>
          <w:p w14:paraId="1EF317C6" w14:textId="77777777" w:rsidR="00A72CF9" w:rsidRDefault="00A72CF9" w:rsidP="007F2E73">
            <w:pPr>
              <w:pStyle w:val="TAC"/>
              <w:spacing w:before="20" w:after="20"/>
              <w:ind w:left="57" w:right="57"/>
              <w:jc w:val="left"/>
              <w:rPr>
                <w:rFonts w:cs="Arial"/>
                <w:color w:val="000000"/>
                <w:sz w:val="20"/>
              </w:rPr>
            </w:pPr>
          </w:p>
          <w:p w14:paraId="17F869BE" w14:textId="0FD95087" w:rsidR="00A72CF9" w:rsidRDefault="00A72CF9" w:rsidP="007F2E73">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7FCFC29B" w14:textId="77777777" w:rsidR="00A72CF9" w:rsidRDefault="00A72CF9" w:rsidP="007F2E73">
            <w:pPr>
              <w:pStyle w:val="TAC"/>
              <w:spacing w:before="20" w:after="20"/>
              <w:ind w:left="57" w:right="57"/>
              <w:jc w:val="left"/>
              <w:rPr>
                <w:rFonts w:cs="Arial"/>
                <w:color w:val="000000"/>
              </w:rPr>
            </w:pPr>
          </w:p>
          <w:p w14:paraId="48FC5D23" w14:textId="0233DC67" w:rsidR="00A72CF9" w:rsidRDefault="007C5E5C" w:rsidP="007C5E5C">
            <w:pPr>
              <w:pStyle w:val="TAC"/>
              <w:spacing w:before="20" w:after="20"/>
              <w:ind w:left="57" w:right="57"/>
              <w:jc w:val="left"/>
              <w:rPr>
                <w:lang w:eastAsia="zh-CN"/>
              </w:rPr>
            </w:pPr>
            <w:r>
              <w:rPr>
                <w:lang w:eastAsia="zh-CN"/>
              </w:rPr>
              <w:t xml:space="preserve">But, we think RAN2 should firstly decide whether </w:t>
            </w:r>
            <w:r>
              <w:rPr>
                <w:lang w:val="en-US" w:eastAsia="zh-CN"/>
              </w:rPr>
              <w:t xml:space="preserve">server UE </w:t>
            </w:r>
            <w:r>
              <w:rPr>
                <w:lang w:val="en-US" w:eastAsia="zh-CN"/>
              </w:rPr>
              <w:t>is</w:t>
            </w:r>
            <w:r>
              <w:rPr>
                <w:lang w:val="en-US" w:eastAsia="zh-CN"/>
              </w:rPr>
              <w:t xml:space="preserve"> either target UE or anchor UE</w:t>
            </w:r>
            <w:r>
              <w:rPr>
                <w:lang w:val="en-US" w:eastAsia="zh-CN"/>
              </w:rPr>
              <w:t>, or not.</w:t>
            </w:r>
          </w:p>
        </w:tc>
      </w:tr>
      <w:tr w:rsidR="007F2E73" w14:paraId="1B354CD7"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C73B587"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E07C59F" w14:textId="77777777" w:rsidR="007F2E73" w:rsidRDefault="007F2E73" w:rsidP="007F2E73">
            <w:pPr>
              <w:pStyle w:val="TAC"/>
              <w:spacing w:before="20" w:after="20"/>
              <w:ind w:left="57" w:right="57"/>
              <w:jc w:val="left"/>
              <w:rPr>
                <w:lang w:eastAsia="zh-CN"/>
              </w:rPr>
            </w:pPr>
          </w:p>
        </w:tc>
      </w:tr>
      <w:tr w:rsidR="007F2E73" w14:paraId="3E9C3889"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102FD04"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77777777" w:rsidR="007F2E73" w:rsidRDefault="007F2E73" w:rsidP="007F2E73">
            <w:pPr>
              <w:pStyle w:val="TAC"/>
              <w:spacing w:before="20" w:after="20"/>
              <w:ind w:left="57" w:right="57"/>
              <w:jc w:val="left"/>
              <w:rPr>
                <w:lang w:eastAsia="zh-CN"/>
              </w:rPr>
            </w:pPr>
          </w:p>
        </w:tc>
      </w:tr>
      <w:tr w:rsidR="007F2E73" w14:paraId="75D5A0D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1A9CD"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4BE2A2"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0422D6E" w14:textId="77777777" w:rsidR="007F2E73" w:rsidRDefault="007F2E73" w:rsidP="007F2E73">
            <w:pPr>
              <w:pStyle w:val="TAC"/>
              <w:spacing w:before="20" w:after="20"/>
              <w:ind w:left="57" w:right="57"/>
              <w:jc w:val="left"/>
              <w:rPr>
                <w:lang w:eastAsia="zh-CN"/>
              </w:rPr>
            </w:pPr>
          </w:p>
        </w:tc>
      </w:tr>
      <w:tr w:rsidR="007F2E73" w14:paraId="7460046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972352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D6E87E3" w14:textId="77777777" w:rsidR="007F2E73" w:rsidRDefault="007F2E73" w:rsidP="007F2E73">
            <w:pPr>
              <w:pStyle w:val="TAC"/>
              <w:spacing w:before="20" w:after="20"/>
              <w:ind w:left="57" w:right="57"/>
              <w:jc w:val="left"/>
              <w:rPr>
                <w:lang w:eastAsia="zh-CN"/>
              </w:rPr>
            </w:pPr>
          </w:p>
        </w:tc>
      </w:tr>
      <w:tr w:rsidR="007F2E73" w14:paraId="39B0B4F4"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B250D8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7852387" w14:textId="77777777" w:rsidR="007F2E73" w:rsidRDefault="007F2E73" w:rsidP="007F2E73">
            <w:pPr>
              <w:pStyle w:val="TAC"/>
              <w:spacing w:before="20" w:after="20"/>
              <w:ind w:left="57" w:right="57"/>
              <w:jc w:val="left"/>
              <w:rPr>
                <w:lang w:eastAsia="zh-CN"/>
              </w:rPr>
            </w:pPr>
          </w:p>
        </w:tc>
      </w:tr>
      <w:tr w:rsidR="007F2E73" w14:paraId="0CB1414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9DE8C6"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F7E8F8" w14:textId="77777777" w:rsidR="007F2E73" w:rsidRDefault="007F2E73" w:rsidP="007F2E73">
            <w:pPr>
              <w:pStyle w:val="TAC"/>
              <w:spacing w:before="20" w:after="20"/>
              <w:ind w:left="57" w:right="57"/>
              <w:jc w:val="left"/>
              <w:rPr>
                <w:lang w:eastAsia="zh-CN"/>
              </w:rPr>
            </w:pPr>
          </w:p>
        </w:tc>
      </w:tr>
    </w:tbl>
    <w:p w14:paraId="2738F3CE" w14:textId="77777777" w:rsidR="00A72CF9" w:rsidRDefault="00A72CF9"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lastRenderedPageBreak/>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557E228A"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17D87F9C"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DB1ADE">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DB1ADE">
            <w:pPr>
              <w:pStyle w:val="TAC"/>
              <w:spacing w:before="20" w:after="20"/>
              <w:ind w:left="57" w:right="57"/>
              <w:jc w:val="left"/>
              <w:rPr>
                <w:lang w:eastAsia="zh-CN"/>
              </w:rPr>
            </w:pPr>
          </w:p>
        </w:tc>
      </w:tr>
      <w:tr w:rsidR="00D87EDA" w14:paraId="44B4AC72"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86D72"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E6B90CC" w14:textId="77777777" w:rsidR="00D87EDA" w:rsidRDefault="00D87EDA" w:rsidP="001E39E5">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F9EA88B" w14:textId="77777777" w:rsidR="00D87EDA" w:rsidRDefault="00D87EDA" w:rsidP="001E39E5">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0B5A74" w14:paraId="5AFA45E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C8CFC72" w:rsidR="000B5A74" w:rsidRDefault="00482FC6" w:rsidP="00DB1ADE">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24E9BBB1" w14:textId="3B7AB454" w:rsidR="000B5A74" w:rsidRDefault="00482FC6" w:rsidP="00DB1ADE">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D22C4D" w14:textId="4508CF19" w:rsidR="000B5A74" w:rsidRDefault="00482FC6" w:rsidP="00DB1ADE">
            <w:pPr>
              <w:pStyle w:val="TAC"/>
              <w:spacing w:before="20" w:after="20"/>
              <w:ind w:left="57" w:right="57"/>
              <w:jc w:val="left"/>
              <w:rPr>
                <w:lang w:val="en-US" w:eastAsia="zh-CN"/>
              </w:rPr>
            </w:pPr>
            <w:r>
              <w:rPr>
                <w:lang w:val="en-US" w:eastAsia="zh-CN"/>
              </w:rPr>
              <w:t xml:space="preserve">It is an essential step for sidelink </w:t>
            </w:r>
            <w:r w:rsidR="009807FF">
              <w:rPr>
                <w:lang w:val="en-US" w:eastAsia="zh-CN"/>
              </w:rPr>
              <w:t>communication/positioning for SL-PRS transmission/measurement even in session-less operation.</w:t>
            </w:r>
          </w:p>
        </w:tc>
      </w:tr>
      <w:tr w:rsidR="000B5A74" w14:paraId="0FE621D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E2B390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0B5A74" w:rsidRDefault="000B5A74" w:rsidP="00DB1ADE">
            <w:pPr>
              <w:pStyle w:val="TAC"/>
              <w:spacing w:before="20" w:after="20"/>
              <w:ind w:left="57" w:right="57"/>
              <w:jc w:val="left"/>
              <w:rPr>
                <w:lang w:eastAsia="zh-CN"/>
              </w:rPr>
            </w:pPr>
          </w:p>
        </w:tc>
      </w:tr>
      <w:tr w:rsidR="000B5A74" w14:paraId="7B66406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9268DFD"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DB1ADE">
            <w:pPr>
              <w:pStyle w:val="TAC"/>
              <w:spacing w:before="20" w:after="20"/>
              <w:ind w:left="57" w:right="57"/>
              <w:jc w:val="left"/>
              <w:rPr>
                <w:lang w:eastAsia="zh-CN"/>
              </w:rPr>
            </w:pPr>
          </w:p>
        </w:tc>
      </w:tr>
      <w:tr w:rsidR="000B5A74" w14:paraId="4CBBD19A"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C1181E"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6C6FE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B0B54AB" w14:textId="77777777" w:rsidR="000B5A74" w:rsidRDefault="000B5A74" w:rsidP="00DB1ADE">
            <w:pPr>
              <w:pStyle w:val="TAC"/>
              <w:spacing w:before="20" w:after="20"/>
              <w:ind w:left="57" w:right="57"/>
              <w:jc w:val="left"/>
              <w:rPr>
                <w:lang w:eastAsia="zh-CN"/>
              </w:rPr>
            </w:pPr>
          </w:p>
        </w:tc>
      </w:tr>
      <w:tr w:rsidR="000B5A74" w14:paraId="5ECA941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5A2B1C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DB1ADE">
            <w:pPr>
              <w:pStyle w:val="TAC"/>
              <w:spacing w:before="20" w:after="20"/>
              <w:ind w:left="57" w:right="57"/>
              <w:jc w:val="left"/>
              <w:rPr>
                <w:lang w:eastAsia="zh-CN"/>
              </w:rPr>
            </w:pPr>
          </w:p>
        </w:tc>
      </w:tr>
      <w:tr w:rsidR="000B5A74" w14:paraId="0F8BF40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5B39B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DB1ADE">
            <w:pPr>
              <w:pStyle w:val="TAC"/>
              <w:spacing w:before="20" w:after="20"/>
              <w:ind w:left="57" w:right="57"/>
              <w:jc w:val="left"/>
              <w:rPr>
                <w:lang w:eastAsia="zh-CN"/>
              </w:rPr>
            </w:pPr>
          </w:p>
        </w:tc>
      </w:tr>
      <w:tr w:rsidR="000B5A74" w14:paraId="0ED1D6E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8766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0B5A74" w:rsidRDefault="000B5A74" w:rsidP="00DB1ADE">
            <w:pPr>
              <w:pStyle w:val="TAC"/>
              <w:spacing w:before="20" w:after="20"/>
              <w:ind w:left="57" w:right="57"/>
              <w:jc w:val="left"/>
              <w:rPr>
                <w:lang w:eastAsia="zh-CN"/>
              </w:rPr>
            </w:pPr>
          </w:p>
        </w:tc>
      </w:tr>
      <w:tr w:rsidR="000B5A74" w14:paraId="2478392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D22E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53BDC1E" w14:textId="77777777" w:rsidR="000B5A74" w:rsidRDefault="000B5A74" w:rsidP="00DB1ADE">
            <w:pPr>
              <w:pStyle w:val="TAC"/>
              <w:spacing w:before="20" w:after="20"/>
              <w:ind w:left="57" w:right="57"/>
              <w:jc w:val="left"/>
              <w:rPr>
                <w:lang w:eastAsia="zh-CN"/>
              </w:rPr>
            </w:pP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Discovery procedure between target UE and anchor UEs;</w:t>
      </w:r>
    </w:p>
    <w:p w14:paraId="74EA11E0" w14:textId="77777777" w:rsidR="000B5A74" w:rsidRDefault="000B5A74" w:rsidP="000B5A74">
      <w:pPr>
        <w:rPr>
          <w:lang w:eastAsia="zh-CN"/>
        </w:rPr>
      </w:pPr>
      <w:r>
        <w:rPr>
          <w:rFonts w:hint="eastAsia"/>
          <w:lang w:eastAsia="zh-CN"/>
        </w:rPr>
        <w:t>Option 2: Discovery procedure between target UE and server UE;</w:t>
      </w:r>
    </w:p>
    <w:p w14:paraId="52BCC159" w14:textId="77777777" w:rsidR="000B5A74" w:rsidRPr="006E1D18"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DB1ADE">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DB1ADE">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6A6CB605"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DB1ADE">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DB1ADE">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D87EDA" w14:paraId="5ED5D366"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496B0D"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19C8221" w14:textId="4885A394" w:rsidR="00D87EDA" w:rsidRDefault="00D87EDA" w:rsidP="001E39E5">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C38EC80" w14:textId="1B53E010" w:rsidR="00D87EDA" w:rsidRDefault="00D87EDA" w:rsidP="001E39E5">
            <w:pPr>
              <w:pStyle w:val="TAC"/>
              <w:spacing w:before="20" w:after="20"/>
              <w:ind w:left="57" w:right="57"/>
              <w:jc w:val="left"/>
              <w:rPr>
                <w:lang w:eastAsia="zh-CN"/>
              </w:rPr>
            </w:pPr>
            <w:r>
              <w:rPr>
                <w:lang w:eastAsia="zh-CN"/>
              </w:rPr>
              <w:t>Agree with Qualcomm</w:t>
            </w:r>
          </w:p>
        </w:tc>
      </w:tr>
      <w:tr w:rsidR="000B5A74" w14:paraId="29E7153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0E7BF7C7" w:rsidR="000B5A74" w:rsidRDefault="009807FF" w:rsidP="00DB1ADE">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33FCEC5" w14:textId="18A1F473" w:rsidR="000B5A74" w:rsidRDefault="00DC0CA2" w:rsidP="00DB1ADE">
            <w:pPr>
              <w:pStyle w:val="TAC"/>
              <w:spacing w:before="20" w:after="20"/>
              <w:ind w:left="57" w:right="57"/>
              <w:jc w:val="left"/>
              <w:rPr>
                <w:lang w:val="en-US" w:eastAsia="zh-CN"/>
              </w:rPr>
            </w:pPr>
            <w:r>
              <w:rPr>
                <w:lang w:val="en-US"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11EC1B7C" w14:textId="792B54D3" w:rsidR="000B5A74" w:rsidRPr="004B7144" w:rsidRDefault="004B7144" w:rsidP="00DB1ADE">
            <w:pPr>
              <w:pStyle w:val="TAC"/>
              <w:spacing w:before="20" w:after="20"/>
              <w:ind w:left="57" w:right="57"/>
              <w:jc w:val="left"/>
              <w:rPr>
                <w:rFonts w:ascii="Batang" w:eastAsia="Batang" w:hAnsi="Batang" w:cs="Batang" w:hint="eastAsia"/>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w:t>
            </w:r>
            <w:proofErr w:type="gramStart"/>
            <w:r>
              <w:rPr>
                <w:lang w:val="en-US" w:eastAsia="zh-CN"/>
              </w:rPr>
              <w:t>in order to</w:t>
            </w:r>
            <w:proofErr w:type="gramEnd"/>
            <w:r>
              <w:rPr>
                <w:lang w:val="en-US" w:eastAsia="zh-CN"/>
              </w:rPr>
              <w:t xml:space="preserve"> find </w:t>
            </w:r>
            <w:r>
              <w:rPr>
                <w:rFonts w:hint="eastAsia"/>
                <w:lang w:val="en-US" w:eastAsia="zh-CN"/>
              </w:rPr>
              <w:t>o</w:t>
            </w:r>
            <w:r>
              <w:rPr>
                <w:lang w:val="en-US" w:eastAsia="zh-CN"/>
              </w:rPr>
              <w:t>verlapped anchor UEs. Therefore, server UE should be</w:t>
            </w:r>
            <w:r w:rsidR="00DC0CA2">
              <w:rPr>
                <w:lang w:val="en-US" w:eastAsia="zh-CN"/>
              </w:rPr>
              <w:t xml:space="preserve"> at least</w:t>
            </w:r>
            <w:r>
              <w:rPr>
                <w:lang w:val="en-US" w:eastAsia="zh-CN"/>
              </w:rPr>
              <w:t xml:space="preserve"> either target UE or anchor UE</w:t>
            </w:r>
            <w:r w:rsidR="00DC0CA2">
              <w:rPr>
                <w:lang w:val="en-US" w:eastAsia="zh-CN"/>
              </w:rPr>
              <w:t>, but we still believe target UE can take a role of server UE if we do not see some benefit for anchor UE taking a role of server UE, except positioning calculation</w:t>
            </w:r>
            <w:r>
              <w:rPr>
                <w:lang w:val="en-US" w:eastAsia="zh-CN"/>
              </w:rPr>
              <w:t>. In th</w:t>
            </w:r>
            <w:r w:rsidR="00DC0CA2">
              <w:rPr>
                <w:lang w:val="en-US" w:eastAsia="zh-CN"/>
              </w:rPr>
              <w:t>is sense</w:t>
            </w:r>
            <w:r>
              <w:rPr>
                <w:lang w:val="en-US" w:eastAsia="zh-CN"/>
              </w:rPr>
              <w:t>, discovery</w:t>
            </w:r>
            <w:r w:rsidR="00DC0CA2">
              <w:rPr>
                <w:lang w:val="en-US" w:eastAsia="zh-CN"/>
              </w:rPr>
              <w:t xml:space="preserve"> is needed between </w:t>
            </w:r>
            <w:r w:rsidR="00DC0CA2" w:rsidRPr="00DC0CA2">
              <w:rPr>
                <w:lang w:val="en-US" w:eastAsia="zh-CN"/>
              </w:rPr>
              <w:t>target UE and anchor UEs</w:t>
            </w:r>
            <w:r w:rsidR="00DC0CA2">
              <w:rPr>
                <w:lang w:val="en-US" w:eastAsia="zh-CN"/>
              </w:rPr>
              <w:t xml:space="preserve">. </w:t>
            </w:r>
          </w:p>
        </w:tc>
      </w:tr>
      <w:tr w:rsidR="000B5A74" w14:paraId="46BB58A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917207A"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745AAEE" w14:textId="3292EEA2" w:rsidR="000B5A74" w:rsidRDefault="000B5A74" w:rsidP="00DB1ADE">
            <w:pPr>
              <w:pStyle w:val="TAC"/>
              <w:spacing w:before="20" w:after="20"/>
              <w:ind w:left="57" w:right="57"/>
              <w:jc w:val="left"/>
              <w:rPr>
                <w:lang w:eastAsia="zh-CN"/>
              </w:rPr>
            </w:pPr>
          </w:p>
        </w:tc>
      </w:tr>
      <w:tr w:rsidR="000B5A74" w14:paraId="388FCBF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F9BEF8C"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C4184C8" w14:textId="77777777" w:rsidR="000B5A74" w:rsidRDefault="000B5A74" w:rsidP="00DB1ADE">
            <w:pPr>
              <w:pStyle w:val="TAC"/>
              <w:spacing w:before="20" w:after="20"/>
              <w:ind w:left="57" w:right="57"/>
              <w:jc w:val="left"/>
              <w:rPr>
                <w:lang w:eastAsia="zh-CN"/>
              </w:rPr>
            </w:pPr>
          </w:p>
        </w:tc>
      </w:tr>
      <w:tr w:rsidR="000B5A74" w14:paraId="01D59F1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909E5D"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A185B9B"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37F3308" w14:textId="77777777" w:rsidR="000B5A74" w:rsidRDefault="000B5A74" w:rsidP="00DB1ADE">
            <w:pPr>
              <w:pStyle w:val="TAC"/>
              <w:spacing w:before="20" w:after="20"/>
              <w:ind w:left="57" w:right="57"/>
              <w:jc w:val="left"/>
              <w:rPr>
                <w:lang w:eastAsia="zh-CN"/>
              </w:rPr>
            </w:pPr>
          </w:p>
        </w:tc>
      </w:tr>
      <w:tr w:rsidR="000B5A74" w14:paraId="39D8279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6A3065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736BC06" w14:textId="77777777" w:rsidR="000B5A74" w:rsidRDefault="000B5A74" w:rsidP="00DB1ADE">
            <w:pPr>
              <w:pStyle w:val="TAC"/>
              <w:spacing w:before="20" w:after="20"/>
              <w:ind w:left="57" w:right="57"/>
              <w:jc w:val="left"/>
              <w:rPr>
                <w:lang w:eastAsia="zh-CN"/>
              </w:rPr>
            </w:pPr>
          </w:p>
        </w:tc>
      </w:tr>
      <w:tr w:rsidR="000B5A74" w14:paraId="48E1B99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748E59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9BAA51" w14:textId="77777777" w:rsidR="000B5A74" w:rsidRDefault="000B5A74" w:rsidP="00DB1ADE">
            <w:pPr>
              <w:pStyle w:val="TAC"/>
              <w:spacing w:before="20" w:after="20"/>
              <w:ind w:left="57" w:right="57"/>
              <w:jc w:val="left"/>
              <w:rPr>
                <w:lang w:eastAsia="zh-CN"/>
              </w:rPr>
            </w:pPr>
          </w:p>
        </w:tc>
      </w:tr>
      <w:tr w:rsidR="000B5A74" w14:paraId="6755E12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41D7D9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A674884" w14:textId="77777777" w:rsidR="000B5A74" w:rsidRDefault="000B5A74" w:rsidP="00DB1ADE">
            <w:pPr>
              <w:pStyle w:val="TAC"/>
              <w:spacing w:before="20" w:after="20"/>
              <w:ind w:left="57" w:right="57"/>
              <w:jc w:val="left"/>
              <w:rPr>
                <w:lang w:eastAsia="zh-CN"/>
              </w:rPr>
            </w:pPr>
          </w:p>
        </w:tc>
      </w:tr>
      <w:tr w:rsidR="000B5A74" w14:paraId="3FC185C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973CA0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19EDB8" w14:textId="77777777" w:rsidR="000B5A74" w:rsidRDefault="000B5A74" w:rsidP="00DB1ADE">
            <w:pPr>
              <w:pStyle w:val="TAC"/>
              <w:spacing w:before="20" w:after="20"/>
              <w:ind w:left="57" w:right="57"/>
              <w:jc w:val="left"/>
              <w:rPr>
                <w:lang w:eastAsia="zh-CN"/>
              </w:rPr>
            </w:pP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eastAsia="zh-CN"/>
        </w:rPr>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00D834BE" w:rsidRPr="00ED0ADD">
        <w:rPr>
          <w:noProof/>
        </w:rPr>
        <w:object w:dxaOrig="16561" w:dyaOrig="19921" w14:anchorId="4F192CC4">
          <v:shape id="_x0000_i1025" type="#_x0000_t75" alt="" style="width:222.2pt;height:78.75pt;mso-width-percent:0;mso-height-percent:0;mso-width-percent:0;mso-height-percent:0" o:ole="">
            <v:imagedata r:id="rId30" o:title="" cropbottom="49607f" cropleft="3534f" cropright="7863f"/>
          </v:shape>
          <o:OLEObject Type="Embed" ProgID="Visio.Drawing.15" ShapeID="_x0000_i1025" DrawAspect="Content" ObjectID="_1743587293" r:id="rId36"/>
        </w:object>
      </w:r>
    </w:p>
    <w:p w14:paraId="0BEFA6E6" w14:textId="77777777"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DB1ADE">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1FFFA45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DB1ADE">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465DA8" w14:paraId="24B476F8"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D0FEC2" w14:textId="77777777" w:rsidR="00465DA8" w:rsidRDefault="00465DA8" w:rsidP="001E39E5">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1CA2282" w14:textId="77777777" w:rsidR="00465DA8" w:rsidRDefault="00465DA8" w:rsidP="001E39E5">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29A9A62" w14:textId="77777777" w:rsidR="00465DA8" w:rsidRDefault="00465DA8" w:rsidP="001E39E5">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6021948A" w14:textId="77777777" w:rsidR="00465DA8" w:rsidRDefault="00465DA8" w:rsidP="001E39E5">
            <w:pPr>
              <w:pStyle w:val="TAC"/>
              <w:spacing w:before="20" w:after="20"/>
              <w:ind w:right="57"/>
              <w:jc w:val="left"/>
              <w:rPr>
                <w:lang w:eastAsia="zh-CN"/>
              </w:rPr>
            </w:pPr>
          </w:p>
          <w:p w14:paraId="034C6467" w14:textId="77777777" w:rsidR="00465DA8" w:rsidRDefault="00465DA8" w:rsidP="001E39E5">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0B5A74" w14:paraId="2A35BD3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02E2BD1F" w:rsidR="000B5A74" w:rsidRDefault="00DC0CA2" w:rsidP="00DB1ADE">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03B27A33" w14:textId="64141D89" w:rsidR="000B5A74" w:rsidRDefault="00DC0CA2" w:rsidP="00DB1ADE">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7106BAB6" w14:textId="5BFAA26C" w:rsidR="000B5A74" w:rsidRDefault="00DC0CA2" w:rsidP="00DB1ADE">
            <w:pPr>
              <w:pStyle w:val="TAC"/>
              <w:spacing w:before="20" w:after="20"/>
              <w:ind w:left="57" w:right="57"/>
              <w:jc w:val="left"/>
              <w:rPr>
                <w:lang w:val="en-US" w:eastAsia="zh-CN"/>
              </w:rPr>
            </w:pPr>
            <w:r>
              <w:rPr>
                <w:lang w:val="en-US" w:eastAsia="zh-CN"/>
              </w:rPr>
              <w:t>See Q5 comments</w:t>
            </w:r>
          </w:p>
        </w:tc>
      </w:tr>
      <w:tr w:rsidR="000B5A74" w14:paraId="476EAC45"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A6F12B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0B5A74" w:rsidRDefault="000B5A74" w:rsidP="00DB1ADE">
            <w:pPr>
              <w:pStyle w:val="TAC"/>
              <w:spacing w:before="20" w:after="20"/>
              <w:ind w:left="57" w:right="57"/>
              <w:jc w:val="left"/>
              <w:rPr>
                <w:lang w:eastAsia="zh-CN"/>
              </w:rPr>
            </w:pPr>
          </w:p>
        </w:tc>
      </w:tr>
      <w:tr w:rsidR="000B5A74" w14:paraId="62A1BA1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280534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0067420" w14:textId="77777777" w:rsidR="000B5A74" w:rsidRDefault="000B5A74" w:rsidP="00DB1ADE">
            <w:pPr>
              <w:pStyle w:val="TAC"/>
              <w:spacing w:before="20" w:after="20"/>
              <w:ind w:left="57" w:right="57"/>
              <w:jc w:val="left"/>
              <w:rPr>
                <w:lang w:eastAsia="zh-CN"/>
              </w:rPr>
            </w:pPr>
          </w:p>
        </w:tc>
      </w:tr>
      <w:tr w:rsidR="000B5A74" w14:paraId="7693415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6D7D6A"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0714306"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424E5DD" w14:textId="77777777" w:rsidR="000B5A74" w:rsidRDefault="000B5A74" w:rsidP="00DB1ADE">
            <w:pPr>
              <w:pStyle w:val="TAC"/>
              <w:spacing w:before="20" w:after="20"/>
              <w:ind w:left="57" w:right="57"/>
              <w:jc w:val="left"/>
              <w:rPr>
                <w:lang w:eastAsia="zh-CN"/>
              </w:rPr>
            </w:pPr>
          </w:p>
        </w:tc>
      </w:tr>
      <w:tr w:rsidR="000B5A74" w14:paraId="233AE7E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67411C3"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DDA1A97" w14:textId="77777777" w:rsidR="000B5A74" w:rsidRDefault="000B5A74" w:rsidP="00DB1ADE">
            <w:pPr>
              <w:pStyle w:val="TAC"/>
              <w:spacing w:before="20" w:after="20"/>
              <w:ind w:left="57" w:right="57"/>
              <w:jc w:val="left"/>
              <w:rPr>
                <w:lang w:eastAsia="zh-CN"/>
              </w:rPr>
            </w:pPr>
          </w:p>
        </w:tc>
      </w:tr>
      <w:tr w:rsidR="000B5A74" w14:paraId="0FB5526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77777777" w:rsidR="000B5A74" w:rsidRDefault="000B5A74" w:rsidP="00DB1ADE">
            <w:pPr>
              <w:pStyle w:val="TAC"/>
              <w:spacing w:before="20" w:after="20"/>
              <w:ind w:left="57" w:right="57"/>
              <w:jc w:val="left"/>
              <w:rPr>
                <w:lang w:eastAsia="zh-CN"/>
              </w:rPr>
            </w:pPr>
          </w:p>
        </w:tc>
      </w:tr>
      <w:tr w:rsidR="000B5A74" w14:paraId="48BBE45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9E7F7E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31DC92F" w14:textId="77777777" w:rsidR="000B5A74" w:rsidRDefault="000B5A74" w:rsidP="00DB1ADE">
            <w:pPr>
              <w:pStyle w:val="TAC"/>
              <w:spacing w:before="20" w:after="20"/>
              <w:ind w:left="57" w:right="57"/>
              <w:jc w:val="left"/>
              <w:rPr>
                <w:lang w:eastAsia="zh-CN"/>
              </w:rPr>
            </w:pPr>
          </w:p>
        </w:tc>
      </w:tr>
      <w:tr w:rsidR="000B5A74" w14:paraId="54A00B4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44C5BB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666E3D" w14:textId="77777777" w:rsidR="000B5A74" w:rsidRDefault="000B5A74" w:rsidP="00DB1ADE">
            <w:pPr>
              <w:pStyle w:val="TAC"/>
              <w:spacing w:before="20" w:after="20"/>
              <w:ind w:left="57" w:right="57"/>
              <w:jc w:val="left"/>
              <w:rPr>
                <w:lang w:eastAsia="zh-CN"/>
              </w:rPr>
            </w:pP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14:paraId="2FE74C48" w14:textId="77777777" w:rsidR="000B5A74" w:rsidRDefault="000B5A74" w:rsidP="000B5A74">
      <w:pPr>
        <w:rPr>
          <w:lang w:eastAsia="zh-CN"/>
        </w:rPr>
      </w:pPr>
      <w:r>
        <w:rPr>
          <w:noProof/>
          <w:lang w:val="en-US" w:eastAsia="zh-CN"/>
        </w:rPr>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eastAsia="zh-CN"/>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DB1ADE">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5308DDD1"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DB1ADE">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DB1ADE">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Groupcast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sidelink positioning operation, resulting in additional over-the-air resources consumed and incurring the latency of unicast call establishment.</w:t>
            </w:r>
          </w:p>
        </w:tc>
      </w:tr>
      <w:tr w:rsidR="00465DA8" w14:paraId="0AB717AA"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EA42B"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0FCBB0C" w14:textId="77777777" w:rsidR="00465DA8" w:rsidRDefault="00465DA8" w:rsidP="001E39E5">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4AA08264" w14:textId="77777777" w:rsidR="00465DA8" w:rsidRDefault="00465DA8" w:rsidP="001E39E5">
            <w:pPr>
              <w:pStyle w:val="TAC"/>
              <w:spacing w:before="20" w:after="20"/>
              <w:ind w:left="57" w:right="57"/>
              <w:jc w:val="left"/>
              <w:rPr>
                <w:lang w:eastAsia="zh-CN"/>
              </w:rPr>
            </w:pPr>
          </w:p>
        </w:tc>
      </w:tr>
      <w:tr w:rsidR="000B5A74" w14:paraId="32F8F47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67F56C4A" w:rsidR="000B5A74" w:rsidRDefault="00DC0CA2" w:rsidP="00DB1ADE">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29A7CA03" w14:textId="691B9682" w:rsidR="000B5A74" w:rsidRDefault="00DC0CA2" w:rsidP="00DB1ADE">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4FDAD95" w14:textId="148ABA1D" w:rsidR="000B5A74" w:rsidRDefault="009756C7" w:rsidP="00DB1ADE">
            <w:pPr>
              <w:pStyle w:val="TAC"/>
              <w:spacing w:before="20" w:after="20"/>
              <w:ind w:left="57" w:right="57"/>
              <w:jc w:val="left"/>
              <w:rPr>
                <w:lang w:eastAsia="zh-CN"/>
              </w:rPr>
            </w:pPr>
            <w:r>
              <w:rPr>
                <w:lang w:eastAsia="zh-CN"/>
              </w:rPr>
              <w:t xml:space="preserve">Unicast is not always required for sidelink positioning </w:t>
            </w:r>
            <w:proofErr w:type="gramStart"/>
            <w:r>
              <w:rPr>
                <w:lang w:eastAsia="zh-CN"/>
              </w:rPr>
              <w:t>e.g.</w:t>
            </w:r>
            <w:proofErr w:type="gramEnd"/>
            <w:r>
              <w:rPr>
                <w:lang w:eastAsia="zh-CN"/>
              </w:rPr>
              <w:t xml:space="preserve"> session-less operation and groupcast/broadcast. </w:t>
            </w:r>
          </w:p>
        </w:tc>
      </w:tr>
      <w:tr w:rsidR="000B5A74" w14:paraId="2540FB0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A97F299"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242BC5D" w14:textId="77777777" w:rsidR="000B5A74" w:rsidRDefault="000B5A74" w:rsidP="00DB1ADE">
            <w:pPr>
              <w:pStyle w:val="TAC"/>
              <w:spacing w:before="20" w:after="20"/>
              <w:ind w:left="57" w:right="57"/>
              <w:jc w:val="left"/>
              <w:rPr>
                <w:lang w:eastAsia="zh-CN"/>
              </w:rPr>
            </w:pPr>
          </w:p>
        </w:tc>
      </w:tr>
      <w:tr w:rsidR="000B5A74" w14:paraId="0D1FAE6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9A0D04F"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9646FBF" w14:textId="77777777" w:rsidR="000B5A74" w:rsidRDefault="000B5A74" w:rsidP="00DB1ADE">
            <w:pPr>
              <w:pStyle w:val="TAC"/>
              <w:spacing w:before="20" w:after="20"/>
              <w:ind w:left="57" w:right="57"/>
              <w:jc w:val="left"/>
              <w:rPr>
                <w:lang w:eastAsia="zh-CN"/>
              </w:rPr>
            </w:pPr>
          </w:p>
        </w:tc>
      </w:tr>
      <w:tr w:rsidR="000B5A74" w14:paraId="68A68B3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729238"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017EE"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A82D808" w14:textId="77777777" w:rsidR="000B5A74" w:rsidRDefault="000B5A74" w:rsidP="00DB1ADE">
            <w:pPr>
              <w:pStyle w:val="TAC"/>
              <w:spacing w:before="20" w:after="20"/>
              <w:ind w:left="57" w:right="57"/>
              <w:jc w:val="left"/>
              <w:rPr>
                <w:lang w:eastAsia="zh-CN"/>
              </w:rPr>
            </w:pPr>
          </w:p>
        </w:tc>
      </w:tr>
      <w:tr w:rsidR="000B5A74" w14:paraId="2917E15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BC5C7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232FCC4" w14:textId="77777777" w:rsidR="000B5A74" w:rsidRDefault="000B5A74" w:rsidP="00DB1ADE">
            <w:pPr>
              <w:pStyle w:val="TAC"/>
              <w:spacing w:before="20" w:after="20"/>
              <w:ind w:left="57" w:right="57"/>
              <w:jc w:val="left"/>
              <w:rPr>
                <w:lang w:eastAsia="zh-CN"/>
              </w:rPr>
            </w:pPr>
          </w:p>
        </w:tc>
      </w:tr>
      <w:tr w:rsidR="000B5A74" w14:paraId="38ADEB5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4279C0E"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E9A8359" w14:textId="77777777" w:rsidR="000B5A74" w:rsidRDefault="000B5A74" w:rsidP="00DB1ADE">
            <w:pPr>
              <w:pStyle w:val="TAC"/>
              <w:spacing w:before="20" w:after="20"/>
              <w:ind w:left="57" w:right="57"/>
              <w:jc w:val="left"/>
              <w:rPr>
                <w:lang w:eastAsia="zh-CN"/>
              </w:rPr>
            </w:pPr>
          </w:p>
        </w:tc>
      </w:tr>
      <w:tr w:rsidR="000B5A74" w14:paraId="74E5AC4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04F35B"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F8A52F" w14:textId="77777777" w:rsidR="000B5A74" w:rsidRDefault="000B5A74" w:rsidP="00DB1ADE">
            <w:pPr>
              <w:pStyle w:val="TAC"/>
              <w:spacing w:before="20" w:after="20"/>
              <w:ind w:left="57" w:right="57"/>
              <w:jc w:val="left"/>
              <w:rPr>
                <w:lang w:eastAsia="zh-CN"/>
              </w:rPr>
            </w:pPr>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Heading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ListParagraph"/>
        <w:numPr>
          <w:ilvl w:val="0"/>
          <w:numId w:val="15"/>
        </w:numPr>
        <w:rPr>
          <w:lang w:eastAsia="zh-CN"/>
        </w:rPr>
      </w:pPr>
      <w:r>
        <w:rPr>
          <w:rFonts w:hint="eastAsia"/>
          <w:lang w:eastAsia="zh-CN"/>
        </w:rPr>
        <w:t xml:space="preserve">Nokia and vivo suggested server UE performs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ListParagraph"/>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UEs</w:t>
      </w:r>
      <w:r>
        <w:rPr>
          <w:rFonts w:hint="eastAsia"/>
          <w:lang w:eastAsia="zh-CN"/>
        </w:rPr>
        <w:t>;</w:t>
      </w:r>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the information obtained from discovery of anchor UEs</w:t>
      </w:r>
      <w:r>
        <w:rPr>
          <w:rFonts w:hint="eastAsia"/>
          <w:lang w:eastAsia="zh-CN"/>
        </w:rPr>
        <w:t>;</w:t>
      </w:r>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lastRenderedPageBreak/>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465DA8" w14:paraId="2CA8823D" w14:textId="77777777" w:rsidTr="001E39E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3489BE4"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391523F" w14:textId="77777777" w:rsidR="00465DA8" w:rsidRDefault="00465DA8" w:rsidP="001E39E5">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790CFB3F"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020FA138" w14:textId="77777777" w:rsidR="00465DA8" w:rsidRDefault="00465DA8" w:rsidP="001E39E5">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495435" w14:paraId="6B6E754A"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4DFC1FF4" w:rsidR="00495435" w:rsidRDefault="009756C7" w:rsidP="007F2E73">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3A7F5977" w14:textId="41F0FB49" w:rsidR="00495435" w:rsidRDefault="009756C7" w:rsidP="007F2E73">
            <w:pPr>
              <w:pStyle w:val="TAC"/>
              <w:spacing w:before="20" w:after="20"/>
              <w:ind w:left="57" w:right="57"/>
              <w:jc w:val="left"/>
              <w:rPr>
                <w:lang w:val="en-US" w:eastAsia="zh-CN"/>
              </w:rPr>
            </w:pPr>
            <w:r>
              <w:rPr>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4297EF51" w14:textId="1FDA2A5C" w:rsidR="00495435" w:rsidRDefault="009756C7" w:rsidP="007F2E73">
            <w:pPr>
              <w:pStyle w:val="TAC"/>
              <w:spacing w:before="20" w:after="20"/>
              <w:ind w:left="57" w:right="57"/>
              <w:jc w:val="left"/>
              <w:rPr>
                <w:lang w:val="en-US" w:eastAsia="zh-CN"/>
              </w:rPr>
            </w:pPr>
            <w:r>
              <w:rPr>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59C4BC08" w14:textId="633289E5" w:rsidR="00495435" w:rsidRDefault="009756C7" w:rsidP="007F2E73">
            <w:pPr>
              <w:pStyle w:val="TAC"/>
              <w:spacing w:before="20" w:after="20"/>
              <w:ind w:left="57" w:right="57"/>
              <w:jc w:val="left"/>
              <w:rPr>
                <w:lang w:val="en-US" w:eastAsia="zh-CN"/>
              </w:rPr>
            </w:pPr>
            <w:r>
              <w:rPr>
                <w:lang w:val="en-US" w:eastAsia="zh-CN"/>
              </w:rPr>
              <w:t xml:space="preserve">Agree with Qualcomm and OPPO. </w:t>
            </w:r>
          </w:p>
        </w:tc>
      </w:tr>
      <w:tr w:rsidR="00495435" w14:paraId="70004562"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3749D642"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26AD6C75"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6268D1B" w14:textId="77777777" w:rsidR="00495435" w:rsidRDefault="00495435" w:rsidP="007F2E73">
            <w:pPr>
              <w:pStyle w:val="TAC"/>
              <w:spacing w:before="20" w:after="20"/>
              <w:ind w:left="57" w:right="57"/>
              <w:jc w:val="left"/>
              <w:rPr>
                <w:lang w:eastAsia="zh-CN"/>
              </w:rPr>
            </w:pPr>
          </w:p>
        </w:tc>
      </w:tr>
      <w:tr w:rsidR="00495435" w14:paraId="589FAB84"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2C9B04C2"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2125D8B"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59B79E2" w14:textId="77777777" w:rsidR="00495435" w:rsidRDefault="00495435" w:rsidP="007F2E73">
            <w:pPr>
              <w:pStyle w:val="TAC"/>
              <w:spacing w:before="20" w:after="20"/>
              <w:ind w:left="57" w:right="57"/>
              <w:jc w:val="left"/>
              <w:rPr>
                <w:lang w:eastAsia="zh-CN"/>
              </w:rPr>
            </w:pPr>
          </w:p>
        </w:tc>
      </w:tr>
      <w:tr w:rsidR="00495435" w14:paraId="0B1EE11D"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083CDAF"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B76672C"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6860F07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9F585E7" w14:textId="77777777" w:rsidR="00495435" w:rsidRDefault="00495435" w:rsidP="007F2E73">
            <w:pPr>
              <w:pStyle w:val="TAC"/>
              <w:spacing w:before="20" w:after="20"/>
              <w:ind w:left="57" w:right="57"/>
              <w:jc w:val="left"/>
              <w:rPr>
                <w:lang w:eastAsia="zh-CN"/>
              </w:rPr>
            </w:pPr>
          </w:p>
        </w:tc>
      </w:tr>
      <w:tr w:rsidR="00495435" w14:paraId="63F93933"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D59D5A8"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A668949"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AADAE01" w14:textId="77777777" w:rsidR="00495435" w:rsidRDefault="00495435" w:rsidP="007F2E73">
            <w:pPr>
              <w:pStyle w:val="TAC"/>
              <w:spacing w:before="20" w:after="20"/>
              <w:ind w:left="57" w:right="57"/>
              <w:jc w:val="left"/>
              <w:rPr>
                <w:lang w:eastAsia="zh-CN"/>
              </w:rPr>
            </w:pPr>
          </w:p>
        </w:tc>
      </w:tr>
      <w:tr w:rsidR="00495435" w14:paraId="387A3CCC"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495435" w14:paraId="1EE50129"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4369761E"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FE5320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56BCAA7A" w14:textId="77777777" w:rsidR="00495435" w:rsidRDefault="00495435" w:rsidP="007F2E73">
            <w:pPr>
              <w:pStyle w:val="TAC"/>
              <w:spacing w:before="20" w:after="20"/>
              <w:ind w:left="57" w:right="57"/>
              <w:jc w:val="left"/>
              <w:rPr>
                <w:lang w:eastAsia="zh-CN"/>
              </w:rPr>
            </w:pPr>
          </w:p>
        </w:tc>
      </w:tr>
      <w:tr w:rsidR="00495435" w14:paraId="7E466FC0"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00709C0"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77777777" w:rsidR="00495435" w:rsidRDefault="00495435" w:rsidP="007F2E73">
            <w:pPr>
              <w:pStyle w:val="TAC"/>
              <w:spacing w:before="20" w:after="20"/>
              <w:ind w:left="57" w:right="57"/>
              <w:jc w:val="left"/>
              <w:rPr>
                <w:lang w:eastAsia="zh-CN"/>
              </w:rPr>
            </w:pP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Heading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7"/>
        <w:gridCol w:w="18"/>
        <w:gridCol w:w="971"/>
        <w:gridCol w:w="20"/>
        <w:gridCol w:w="5642"/>
      </w:tblGrid>
      <w:tr w:rsidR="00BF53A1" w14:paraId="06038CE0"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DB1ADE">
            <w:pPr>
              <w:pStyle w:val="TAH"/>
              <w:spacing w:before="20" w:after="20"/>
              <w:ind w:left="57" w:right="57"/>
              <w:jc w:val="left"/>
            </w:pPr>
            <w:r>
              <w:lastRenderedPageBreak/>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DB1ADE">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selection(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DB1ADE">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DB1ADE">
            <w:pPr>
              <w:pStyle w:val="TAH"/>
              <w:spacing w:before="20" w:after="20"/>
              <w:ind w:left="57" w:right="57"/>
              <w:jc w:val="left"/>
              <w:rPr>
                <w:lang w:eastAsia="zh-CN"/>
              </w:rPr>
            </w:pPr>
            <w:r>
              <w:rPr>
                <w:rFonts w:hint="eastAsia"/>
                <w:lang w:eastAsia="zh-CN"/>
              </w:rPr>
              <w:t>Comments</w:t>
            </w:r>
          </w:p>
        </w:tc>
      </w:tr>
      <w:tr w:rsidR="004B421B" w14:paraId="5235D873"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r>
              <w:rPr>
                <w:lang w:val="en-US" w:eastAsia="zh-CN"/>
              </w:rPr>
              <w:t>Yes with comments</w:t>
            </w:r>
          </w:p>
        </w:tc>
        <w:tc>
          <w:tcPr>
            <w:tcW w:w="991" w:type="dxa"/>
            <w:gridSpan w:val="2"/>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We agree that positioning method selection can be part of sidelink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sidelink positioning can undertake any role, </w:t>
            </w:r>
            <w:r w:rsidR="003A3114">
              <w:rPr>
                <w:lang w:val="en-US" w:eastAsia="zh-CN"/>
              </w:rPr>
              <w:t xml:space="preserve">a UE initiating a sidelink positioning session could specify the positioning method, with another UE performing server function. </w:t>
            </w:r>
          </w:p>
        </w:tc>
      </w:tr>
      <w:tr w:rsidR="00465DA8" w14:paraId="7205DCBF" w14:textId="77777777" w:rsidTr="00465DA8">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611650CE"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3026C7DA" w14:textId="77777777" w:rsidR="00465DA8" w:rsidRDefault="00465DA8" w:rsidP="001E39E5">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5ACDC7F1" w14:textId="77777777" w:rsidR="00465DA8" w:rsidRDefault="00465DA8" w:rsidP="001E39E5">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237C48E9" w14:textId="77777777" w:rsidR="00465DA8" w:rsidRDefault="00465DA8" w:rsidP="001E39E5">
            <w:pPr>
              <w:pStyle w:val="TAC"/>
              <w:spacing w:before="20" w:after="20"/>
              <w:ind w:left="57" w:right="57"/>
              <w:jc w:val="left"/>
              <w:rPr>
                <w:lang w:eastAsia="zh-CN"/>
              </w:rPr>
            </w:pPr>
            <w:r>
              <w:rPr>
                <w:lang w:eastAsia="zh-CN"/>
              </w:rPr>
              <w:t xml:space="preserve">We think we could follow the </w:t>
            </w:r>
            <w:proofErr w:type="spellStart"/>
            <w:r>
              <w:rPr>
                <w:lang w:eastAsia="zh-CN"/>
              </w:rPr>
              <w:t>Uu</w:t>
            </w:r>
            <w:proofErr w:type="spellEnd"/>
            <w:r>
              <w:rPr>
                <w:lang w:eastAsia="zh-CN"/>
              </w:rPr>
              <w:t xml:space="preserve">-based positioning procedure, </w:t>
            </w:r>
            <w:proofErr w:type="spellStart"/>
            <w:r>
              <w:rPr>
                <w:lang w:eastAsia="zh-CN"/>
              </w:rPr>
              <w:t>wehre</w:t>
            </w:r>
            <w:proofErr w:type="spellEnd"/>
            <w:r>
              <w:rPr>
                <w:lang w:eastAsia="zh-CN"/>
              </w:rPr>
              <w:t xml:space="preserve"> the positioning method is selected implicitly after the sidelink positioning capability has been exchanged and is reflected in the LPP </w:t>
            </w:r>
            <w:proofErr w:type="spellStart"/>
            <w:r>
              <w:rPr>
                <w:lang w:eastAsia="zh-CN"/>
              </w:rPr>
              <w:t>ProvideAssistanceData</w:t>
            </w:r>
            <w:proofErr w:type="spellEnd"/>
            <w:r>
              <w:rPr>
                <w:lang w:eastAsia="zh-CN"/>
              </w:rPr>
              <w:t xml:space="preserve"> (which positioning method specific assistance data is provided to the UE).</w:t>
            </w:r>
          </w:p>
        </w:tc>
      </w:tr>
      <w:tr w:rsidR="004B421B" w14:paraId="7F28DBAB"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6BD8479" w14:textId="18F80099" w:rsidR="004B421B" w:rsidRDefault="009756C7" w:rsidP="004B421B">
            <w:pPr>
              <w:pStyle w:val="TAC"/>
              <w:spacing w:before="20" w:after="20"/>
              <w:ind w:left="57" w:right="57"/>
              <w:jc w:val="left"/>
              <w:rPr>
                <w:lang w:eastAsia="zh-CN"/>
              </w:rPr>
            </w:pPr>
            <w:r>
              <w:rPr>
                <w:lang w:eastAsia="zh-CN"/>
              </w:rPr>
              <w:t>LG</w:t>
            </w:r>
          </w:p>
        </w:tc>
        <w:tc>
          <w:tcPr>
            <w:tcW w:w="1635" w:type="dxa"/>
            <w:gridSpan w:val="2"/>
            <w:tcBorders>
              <w:top w:val="single" w:sz="4" w:space="0" w:color="auto"/>
              <w:left w:val="single" w:sz="4" w:space="0" w:color="auto"/>
              <w:bottom w:val="single" w:sz="4" w:space="0" w:color="auto"/>
              <w:right w:val="single" w:sz="4" w:space="0" w:color="auto"/>
            </w:tcBorders>
          </w:tcPr>
          <w:p w14:paraId="5F9007D9" w14:textId="7702A710" w:rsidR="004B421B" w:rsidRDefault="009756C7"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389ED45" w14:textId="10593FDA" w:rsidR="004B421B" w:rsidRDefault="009756C7"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4D6036F3" w14:textId="12860CD2" w:rsidR="004B421B" w:rsidRDefault="00C2388F" w:rsidP="004B421B">
            <w:pPr>
              <w:pStyle w:val="TAC"/>
              <w:spacing w:before="20" w:after="20"/>
              <w:ind w:left="57" w:right="57"/>
              <w:jc w:val="left"/>
              <w:rPr>
                <w:lang w:eastAsia="zh-CN"/>
              </w:rPr>
            </w:pPr>
            <w:r>
              <w:rPr>
                <w:lang w:eastAsia="zh-CN"/>
              </w:rPr>
              <w:t xml:space="preserve">Method selection </w:t>
            </w:r>
            <w:r>
              <w:rPr>
                <w:lang w:eastAsia="zh-CN"/>
              </w:rPr>
              <w:t>is one of location server roles</w:t>
            </w:r>
            <w:r>
              <w:rPr>
                <w:lang w:eastAsia="zh-CN"/>
              </w:rPr>
              <w:t xml:space="preserve"> (</w:t>
            </w:r>
            <w:proofErr w:type="gramStart"/>
            <w:r>
              <w:rPr>
                <w:lang w:eastAsia="zh-CN"/>
              </w:rPr>
              <w:t>i.e.</w:t>
            </w:r>
            <w:proofErr w:type="gramEnd"/>
            <w:r>
              <w:rPr>
                <w:lang w:eastAsia="zh-CN"/>
              </w:rPr>
              <w:t xml:space="preserve"> LMF or server UE) and up to implementation due to it is algorithm aspect. No need to be included in general procedure.  </w:t>
            </w:r>
          </w:p>
        </w:tc>
      </w:tr>
      <w:tr w:rsidR="004B421B" w14:paraId="184CD8E7"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D8035B1"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A98A9D6"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DB824BF"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C66A175" w14:textId="77777777" w:rsidR="004B421B" w:rsidRDefault="004B421B" w:rsidP="004B421B">
            <w:pPr>
              <w:pStyle w:val="TAC"/>
              <w:spacing w:before="20" w:after="20"/>
              <w:ind w:left="57" w:right="57"/>
              <w:jc w:val="left"/>
              <w:rPr>
                <w:lang w:eastAsia="zh-CN"/>
              </w:rPr>
            </w:pPr>
          </w:p>
        </w:tc>
      </w:tr>
      <w:tr w:rsidR="004B421B" w14:paraId="24069F5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729CFC3"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7A144E5E"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780F66E1"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01EAB3F6" w14:textId="77777777" w:rsidR="004B421B" w:rsidRDefault="004B421B" w:rsidP="004B421B">
            <w:pPr>
              <w:pStyle w:val="TAC"/>
              <w:spacing w:before="20" w:after="20"/>
              <w:ind w:left="57" w:right="57"/>
              <w:jc w:val="left"/>
              <w:rPr>
                <w:lang w:eastAsia="zh-CN"/>
              </w:rPr>
            </w:pPr>
          </w:p>
        </w:tc>
      </w:tr>
      <w:tr w:rsidR="004B421B" w14:paraId="583F78DE"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D1B7E3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2C5B18A"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4538BF64"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D134B60" w14:textId="77777777" w:rsidR="004B421B" w:rsidRDefault="004B421B" w:rsidP="004B421B">
            <w:pPr>
              <w:pStyle w:val="TAC"/>
              <w:spacing w:before="20" w:after="20"/>
              <w:ind w:left="57" w:right="57"/>
              <w:jc w:val="left"/>
              <w:rPr>
                <w:lang w:eastAsia="zh-CN"/>
              </w:rPr>
            </w:pPr>
          </w:p>
        </w:tc>
      </w:tr>
      <w:tr w:rsidR="004B421B" w14:paraId="7D30009D"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0CB212"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001812B7"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3692B67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356EF815" w14:textId="77777777" w:rsidR="004B421B" w:rsidRDefault="004B421B" w:rsidP="004B421B">
            <w:pPr>
              <w:pStyle w:val="TAC"/>
              <w:spacing w:before="20" w:after="20"/>
              <w:ind w:left="57" w:right="57"/>
              <w:jc w:val="left"/>
              <w:rPr>
                <w:lang w:eastAsia="zh-CN"/>
              </w:rPr>
            </w:pPr>
          </w:p>
        </w:tc>
      </w:tr>
      <w:tr w:rsidR="004B421B" w14:paraId="412468D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5946FB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A8E6985"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472C2F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4B421B" w14:paraId="7713ADFA"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CD6BB3A"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44D95F9C"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235BEB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2E21A31" w14:textId="77777777" w:rsidR="004B421B" w:rsidRDefault="004B421B" w:rsidP="004B421B">
            <w:pPr>
              <w:pStyle w:val="TAC"/>
              <w:spacing w:before="20" w:after="20"/>
              <w:ind w:left="57" w:right="57"/>
              <w:jc w:val="left"/>
              <w:rPr>
                <w:lang w:eastAsia="zh-CN"/>
              </w:rPr>
            </w:pP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DB1ADE">
            <w:pPr>
              <w:pStyle w:val="TAH"/>
              <w:spacing w:before="20" w:after="20"/>
              <w:ind w:left="57" w:right="57"/>
              <w:jc w:val="left"/>
              <w:rPr>
                <w:lang w:eastAsia="zh-CN"/>
              </w:rPr>
            </w:pPr>
            <w:r>
              <w:rPr>
                <w:rFonts w:hint="eastAsia"/>
                <w:lang w:eastAsia="zh-CN"/>
              </w:rPr>
              <w:t>Comments</w:t>
            </w:r>
          </w:p>
        </w:tc>
      </w:tr>
      <w:tr w:rsidR="00C246FA" w14:paraId="3BFD265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DB1ADE">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465DA8" w14:paraId="62349CDD"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81174"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53F23FEB" w14:textId="77777777" w:rsidR="00465DA8" w:rsidRDefault="00465DA8" w:rsidP="001E39E5">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F8AFDBB" w14:textId="77777777" w:rsidR="00465DA8" w:rsidRDefault="00465DA8" w:rsidP="001E39E5">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C246FA" w14:paraId="778DC75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14743B8A" w:rsidR="00C246FA" w:rsidRDefault="00C2388F" w:rsidP="00DB1ADE">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455A8E3" w14:textId="19C037A4" w:rsidR="00C246FA" w:rsidRDefault="00C2388F" w:rsidP="00DB1ADE">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DB1ADE">
            <w:pPr>
              <w:pStyle w:val="TAC"/>
              <w:spacing w:before="20" w:after="20"/>
              <w:ind w:left="57" w:right="57"/>
              <w:jc w:val="left"/>
              <w:rPr>
                <w:lang w:val="en-US" w:eastAsia="zh-CN"/>
              </w:rPr>
            </w:pPr>
          </w:p>
        </w:tc>
      </w:tr>
      <w:tr w:rsidR="00C246FA" w14:paraId="1A31012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AFE946A"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DB1ADE">
            <w:pPr>
              <w:pStyle w:val="TAC"/>
              <w:spacing w:before="20" w:after="20"/>
              <w:ind w:left="57" w:right="57"/>
              <w:jc w:val="left"/>
              <w:rPr>
                <w:lang w:eastAsia="zh-CN"/>
              </w:rPr>
            </w:pPr>
          </w:p>
        </w:tc>
      </w:tr>
      <w:tr w:rsidR="00C246FA" w14:paraId="5B0DFD7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05F3F5"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06CE016"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BDD7CEA" w14:textId="77777777" w:rsidR="00C246FA" w:rsidRDefault="00C246FA" w:rsidP="00DB1ADE">
            <w:pPr>
              <w:pStyle w:val="TAC"/>
              <w:spacing w:before="20" w:after="20"/>
              <w:ind w:left="57" w:right="57"/>
              <w:jc w:val="left"/>
              <w:rPr>
                <w:lang w:eastAsia="zh-CN"/>
              </w:rPr>
            </w:pPr>
          </w:p>
        </w:tc>
      </w:tr>
      <w:tr w:rsidR="00C246FA" w14:paraId="7BF62D5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424F8A1"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77777777" w:rsidR="00C246FA" w:rsidRDefault="00C246FA" w:rsidP="00DB1ADE">
            <w:pPr>
              <w:pStyle w:val="TAC"/>
              <w:spacing w:before="20" w:after="20"/>
              <w:ind w:left="57" w:right="57"/>
              <w:jc w:val="left"/>
              <w:rPr>
                <w:lang w:eastAsia="zh-CN"/>
              </w:rPr>
            </w:pPr>
          </w:p>
        </w:tc>
      </w:tr>
      <w:tr w:rsidR="00C246FA" w14:paraId="4F06ECE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77777777" w:rsidR="00C246FA" w:rsidRDefault="00C246FA" w:rsidP="00DB1ADE">
            <w:pPr>
              <w:pStyle w:val="TAC"/>
              <w:spacing w:before="20" w:after="20"/>
              <w:ind w:left="57" w:right="57"/>
              <w:jc w:val="left"/>
              <w:rPr>
                <w:lang w:eastAsia="zh-CN"/>
              </w:rPr>
            </w:pPr>
          </w:p>
        </w:tc>
      </w:tr>
      <w:tr w:rsidR="00C246FA" w14:paraId="74D84B7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3C8572" w14:textId="77777777" w:rsidR="00C246FA" w:rsidRDefault="00C246FA" w:rsidP="00DB1ADE">
            <w:pPr>
              <w:pStyle w:val="TAC"/>
              <w:spacing w:before="20" w:after="20"/>
              <w:ind w:left="57" w:right="57"/>
              <w:jc w:val="left"/>
              <w:rPr>
                <w:lang w:eastAsia="zh-CN"/>
              </w:rPr>
            </w:pPr>
          </w:p>
        </w:tc>
      </w:tr>
      <w:tr w:rsidR="00C246FA" w14:paraId="29991C1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D00883"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0E3434A" w14:textId="77777777" w:rsidR="00C246FA" w:rsidRDefault="00C246FA" w:rsidP="00DB1ADE">
            <w:pPr>
              <w:pStyle w:val="TAC"/>
              <w:spacing w:before="20" w:after="20"/>
              <w:ind w:left="57" w:right="57"/>
              <w:jc w:val="left"/>
              <w:rPr>
                <w:lang w:eastAsia="zh-CN"/>
              </w:rPr>
            </w:pPr>
          </w:p>
        </w:tc>
      </w:tr>
      <w:tr w:rsidR="00C246FA" w14:paraId="7B8678FF"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DB1ADE">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Heading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Heading1"/>
        <w:rPr>
          <w:lang w:eastAsia="zh-CN"/>
        </w:rPr>
      </w:pPr>
      <w:r>
        <w:rPr>
          <w:rFonts w:hint="eastAsia"/>
          <w:lang w:eastAsia="zh-CN"/>
        </w:rPr>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97916" w14:textId="77777777" w:rsidR="00D834BE" w:rsidRDefault="00D834BE" w:rsidP="00104294">
      <w:pPr>
        <w:spacing w:after="0" w:line="240" w:lineRule="auto"/>
      </w:pPr>
      <w:r>
        <w:separator/>
      </w:r>
    </w:p>
  </w:endnote>
  <w:endnote w:type="continuationSeparator" w:id="0">
    <w:p w14:paraId="738CAE6B" w14:textId="77777777" w:rsidR="00D834BE" w:rsidRDefault="00D834BE"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E4F616" w14:textId="77777777" w:rsidR="00D834BE" w:rsidRDefault="00D834BE" w:rsidP="00104294">
      <w:pPr>
        <w:spacing w:after="0" w:line="240" w:lineRule="auto"/>
      </w:pPr>
      <w:r>
        <w:separator/>
      </w:r>
    </w:p>
  </w:footnote>
  <w:footnote w:type="continuationSeparator" w:id="0">
    <w:p w14:paraId="24BB4FCD" w14:textId="77777777" w:rsidR="00D834BE" w:rsidRDefault="00D834BE" w:rsidP="001042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CE96C0D"/>
    <w:multiLevelType w:val="hybridMultilevel"/>
    <w:tmpl w:val="E6FAA788"/>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C0BDA"/>
    <w:multiLevelType w:val="hybridMultilevel"/>
    <w:tmpl w:val="CDE43E8A"/>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2" w15:restartNumberingAfterBreak="0">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4" w15:restartNumberingAfterBreak="0">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15:restartNumberingAfterBreak="0">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183518589">
    <w:abstractNumId w:val="10"/>
  </w:num>
  <w:num w:numId="2" w16cid:durableId="1373656293">
    <w:abstractNumId w:val="6"/>
  </w:num>
  <w:num w:numId="3" w16cid:durableId="36930236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54020629">
    <w:abstractNumId w:val="14"/>
  </w:num>
  <w:num w:numId="5" w16cid:durableId="1634748684">
    <w:abstractNumId w:val="7"/>
  </w:num>
  <w:num w:numId="6" w16cid:durableId="92435494">
    <w:abstractNumId w:val="13"/>
  </w:num>
  <w:num w:numId="7" w16cid:durableId="409036561">
    <w:abstractNumId w:val="5"/>
  </w:num>
  <w:num w:numId="8" w16cid:durableId="1797026311">
    <w:abstractNumId w:val="12"/>
  </w:num>
  <w:num w:numId="9" w16cid:durableId="1701660172">
    <w:abstractNumId w:val="9"/>
  </w:num>
  <w:num w:numId="10" w16cid:durableId="1167749000">
    <w:abstractNumId w:val="1"/>
  </w:num>
  <w:num w:numId="11" w16cid:durableId="571887238">
    <w:abstractNumId w:val="0"/>
  </w:num>
  <w:num w:numId="12" w16cid:durableId="1738166820">
    <w:abstractNumId w:val="2"/>
  </w:num>
  <w:num w:numId="13" w16cid:durableId="1042050185">
    <w:abstractNumId w:val="16"/>
  </w:num>
  <w:num w:numId="14" w16cid:durableId="2046178402">
    <w:abstractNumId w:val="8"/>
  </w:num>
  <w:num w:numId="15" w16cid:durableId="6947365">
    <w:abstractNumId w:val="3"/>
  </w:num>
  <w:num w:numId="16" w16cid:durableId="1552501086">
    <w:abstractNumId w:val="4"/>
  </w:num>
  <w:num w:numId="17" w16cid:durableId="68964570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00DA"/>
    <w:rsid w:val="00023C40"/>
    <w:rsid w:val="00023CB9"/>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606D"/>
    <w:rsid w:val="00226FCE"/>
    <w:rsid w:val="00227E51"/>
    <w:rsid w:val="00230347"/>
    <w:rsid w:val="00231728"/>
    <w:rsid w:val="002321C5"/>
    <w:rsid w:val="00235732"/>
    <w:rsid w:val="00237DEE"/>
    <w:rsid w:val="00240516"/>
    <w:rsid w:val="00240D85"/>
    <w:rsid w:val="0024202C"/>
    <w:rsid w:val="00243BE2"/>
    <w:rsid w:val="00244483"/>
    <w:rsid w:val="00244735"/>
    <w:rsid w:val="00244A05"/>
    <w:rsid w:val="00244D50"/>
    <w:rsid w:val="002461EC"/>
    <w:rsid w:val="00250404"/>
    <w:rsid w:val="002516A5"/>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0B5"/>
    <w:rsid w:val="003E6374"/>
    <w:rsid w:val="003E6F12"/>
    <w:rsid w:val="003E6FC6"/>
    <w:rsid w:val="003F078E"/>
    <w:rsid w:val="003F0CC5"/>
    <w:rsid w:val="003F3228"/>
    <w:rsid w:val="003F4E28"/>
    <w:rsid w:val="004003C9"/>
    <w:rsid w:val="004006E8"/>
    <w:rsid w:val="00401855"/>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6910"/>
    <w:rsid w:val="00656CDD"/>
    <w:rsid w:val="00656E1D"/>
    <w:rsid w:val="006574C0"/>
    <w:rsid w:val="00657BEB"/>
    <w:rsid w:val="0066243E"/>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91A"/>
    <w:rsid w:val="007E07CA"/>
    <w:rsid w:val="007E36DA"/>
    <w:rsid w:val="007E3A87"/>
    <w:rsid w:val="007E3FDE"/>
    <w:rsid w:val="007E48DA"/>
    <w:rsid w:val="007F2644"/>
    <w:rsid w:val="007F2E08"/>
    <w:rsid w:val="007F2E73"/>
    <w:rsid w:val="007F4932"/>
    <w:rsid w:val="00801D1F"/>
    <w:rsid w:val="00801F05"/>
    <w:rsid w:val="008028A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70DB3"/>
    <w:rsid w:val="00971145"/>
    <w:rsid w:val="00971EFC"/>
    <w:rsid w:val="00974BB0"/>
    <w:rsid w:val="009756C7"/>
    <w:rsid w:val="00975BCD"/>
    <w:rsid w:val="00976F8A"/>
    <w:rsid w:val="009773F8"/>
    <w:rsid w:val="00980027"/>
    <w:rsid w:val="009807FF"/>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10F02"/>
    <w:rsid w:val="00A13B11"/>
    <w:rsid w:val="00A140B0"/>
    <w:rsid w:val="00A143F3"/>
    <w:rsid w:val="00A14F11"/>
    <w:rsid w:val="00A152CF"/>
    <w:rsid w:val="00A170A5"/>
    <w:rsid w:val="00A204CA"/>
    <w:rsid w:val="00A209D6"/>
    <w:rsid w:val="00A2198B"/>
    <w:rsid w:val="00A21CB0"/>
    <w:rsid w:val="00A22738"/>
    <w:rsid w:val="00A2454F"/>
    <w:rsid w:val="00A24D2D"/>
    <w:rsid w:val="00A25486"/>
    <w:rsid w:val="00A3101F"/>
    <w:rsid w:val="00A420C1"/>
    <w:rsid w:val="00A430EC"/>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2BD4"/>
    <w:rsid w:val="00AB3C5F"/>
    <w:rsid w:val="00AB49A2"/>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E98"/>
    <w:rsid w:val="00B70847"/>
    <w:rsid w:val="00B71506"/>
    <w:rsid w:val="00B7154D"/>
    <w:rsid w:val="00B71D27"/>
    <w:rsid w:val="00B73CA3"/>
    <w:rsid w:val="00B74A6F"/>
    <w:rsid w:val="00B7538C"/>
    <w:rsid w:val="00B82608"/>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73F2"/>
    <w:rsid w:val="00BB0A7C"/>
    <w:rsid w:val="00BB1D0B"/>
    <w:rsid w:val="00BB1E27"/>
    <w:rsid w:val="00BB21D5"/>
    <w:rsid w:val="00BB4685"/>
    <w:rsid w:val="00BB4BD2"/>
    <w:rsid w:val="00BB72CB"/>
    <w:rsid w:val="00BC3555"/>
    <w:rsid w:val="00BD09A3"/>
    <w:rsid w:val="00BD2431"/>
    <w:rsid w:val="00BD4728"/>
    <w:rsid w:val="00BD5841"/>
    <w:rsid w:val="00BD62C4"/>
    <w:rsid w:val="00BD773D"/>
    <w:rsid w:val="00BE0E01"/>
    <w:rsid w:val="00BE19E2"/>
    <w:rsid w:val="00BE276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309B"/>
    <w:rsid w:val="00DC3108"/>
    <w:rsid w:val="00DC4DA2"/>
    <w:rsid w:val="00DC4F89"/>
    <w:rsid w:val="00DC5261"/>
    <w:rsid w:val="00DC5391"/>
    <w:rsid w:val="00DC7ABC"/>
    <w:rsid w:val="00DD3DFB"/>
    <w:rsid w:val="00DD4E78"/>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645"/>
    <w:rsid w:val="00E81BE6"/>
    <w:rsid w:val="00E82919"/>
    <w:rsid w:val="00E83697"/>
    <w:rsid w:val="00E859B6"/>
    <w:rsid w:val="00E8761C"/>
    <w:rsid w:val="00E91B4E"/>
    <w:rsid w:val="00E937E0"/>
    <w:rsid w:val="00E9417F"/>
    <w:rsid w:val="00E964A8"/>
    <w:rsid w:val="00E97FE5"/>
    <w:rsid w:val="00EA1D42"/>
    <w:rsid w:val="00EA4691"/>
    <w:rsid w:val="00EA5B37"/>
    <w:rsid w:val="00EA66C9"/>
    <w:rsid w:val="00EB14E0"/>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1849A"/>
  <w15:docId w15:val="{86188E2D-FE4E-4851-8241-C3B7A3673A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6B7E66"/>
    <w:rPr>
      <w:lang w:val="en-GB" w:eastAsia="en-US"/>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Normal"/>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DefaultParagraphFont"/>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913052067">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667127816">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package" Target="embeddings/Microsoft_Visio_Drawing.vsdx"/><Relationship Id="rId26" Type="http://schemas.openxmlformats.org/officeDocument/2006/relationships/image" Target="media/image7.png"/><Relationship Id="rId39" Type="http://schemas.openxmlformats.org/officeDocument/2006/relationships/fontTable" Target="fontTable.xml"/><Relationship Id="rId21" Type="http://schemas.openxmlformats.org/officeDocument/2006/relationships/image" Target="media/image4.emf"/><Relationship Id="rId34" Type="http://schemas.openxmlformats.org/officeDocument/2006/relationships/image" Target="media/image13.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image" Target="media/image12.png"/><Relationship Id="rId38" Type="http://schemas.openxmlformats.org/officeDocument/2006/relationships/image" Target="media/image16.png"/><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image" Target="media/image9.emf"/><Relationship Id="rId36" Type="http://schemas.openxmlformats.org/officeDocument/2006/relationships/package" Target="embeddings/Microsoft_Visio_Drawing5.vsdx"/><Relationship Id="rId10" Type="http://schemas.openxmlformats.org/officeDocument/2006/relationships/styles" Target="styles.xml"/><Relationship Id="rId19" Type="http://schemas.openxmlformats.org/officeDocument/2006/relationships/image" Target="media/image3.emf"/><Relationship Id="rId31" Type="http://schemas.openxmlformats.org/officeDocument/2006/relationships/package" Target="embeddings/Microsoft_Visio_Drawing4.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2.vsdx"/><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image" Target="media/image14.png"/><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AA3E53E5-5759-4CBF-9B0B-3E4BC8B492EF}">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8</Pages>
  <Words>2913</Words>
  <Characters>16606</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19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Jonggil Nam</cp:lastModifiedBy>
  <cp:revision>3</cp:revision>
  <dcterms:created xsi:type="dcterms:W3CDTF">2023-04-21T02:42:00Z</dcterms:created>
  <dcterms:modified xsi:type="dcterms:W3CDTF">2023-04-21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